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7514" w:rsidRPr="00E82167" w:rsidRDefault="002F7514" w:rsidP="002F751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82167">
        <w:rPr>
          <w:rFonts w:ascii="Times New Roman" w:hAnsi="Times New Roman" w:cs="Times New Roman"/>
          <w:sz w:val="24"/>
          <w:szCs w:val="24"/>
        </w:rPr>
        <w:t xml:space="preserve">NAME </w:t>
      </w:r>
      <w:r w:rsidRPr="00E82167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E82167">
        <w:rPr>
          <w:rFonts w:ascii="Times New Roman" w:hAnsi="Times New Roman" w:cs="Times New Roman"/>
          <w:sz w:val="24"/>
          <w:szCs w:val="24"/>
        </w:rPr>
        <w:tab/>
        <w:t>INDEX NO.</w:t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2F7514" w:rsidRPr="00E82167" w:rsidRDefault="002F7514" w:rsidP="002F751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82167">
        <w:rPr>
          <w:rFonts w:ascii="Times New Roman" w:hAnsi="Times New Roman" w:cs="Times New Roman"/>
          <w:sz w:val="24"/>
          <w:szCs w:val="24"/>
        </w:rPr>
        <w:t xml:space="preserve">SCHOOL </w:t>
      </w:r>
      <w:r w:rsidRPr="00E82167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E82167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E8216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>_______________</w:t>
      </w:r>
    </w:p>
    <w:p w:rsidR="002F7514" w:rsidRPr="00E82167" w:rsidRDefault="002F7514" w:rsidP="002F751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>_______________</w:t>
      </w:r>
    </w:p>
    <w:p w:rsidR="001F0EF2" w:rsidRPr="001F7234" w:rsidRDefault="001F0EF2" w:rsidP="001F0EF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F0EF2" w:rsidRPr="001F7234" w:rsidRDefault="001F0EF2" w:rsidP="001F0EF2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F7234">
        <w:rPr>
          <w:rFonts w:ascii="Times New Roman" w:hAnsi="Times New Roman" w:cs="Times New Roman"/>
          <w:b/>
          <w:sz w:val="24"/>
          <w:szCs w:val="24"/>
        </w:rPr>
        <w:t>232/3</w:t>
      </w:r>
    </w:p>
    <w:p w:rsidR="001F0EF2" w:rsidRPr="001F7234" w:rsidRDefault="001F0EF2" w:rsidP="001F0EF2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F7234">
        <w:rPr>
          <w:rFonts w:ascii="Times New Roman" w:hAnsi="Times New Roman" w:cs="Times New Roman"/>
          <w:b/>
          <w:sz w:val="24"/>
          <w:szCs w:val="24"/>
        </w:rPr>
        <w:t>PHYSICS</w:t>
      </w:r>
    </w:p>
    <w:p w:rsidR="001F0EF2" w:rsidRPr="001F7234" w:rsidRDefault="001F0EF2" w:rsidP="001F0EF2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F7234">
        <w:rPr>
          <w:rFonts w:ascii="Times New Roman" w:hAnsi="Times New Roman" w:cs="Times New Roman"/>
          <w:b/>
          <w:sz w:val="24"/>
          <w:szCs w:val="24"/>
        </w:rPr>
        <w:t>PAPER 3</w:t>
      </w:r>
    </w:p>
    <w:p w:rsidR="001F0EF2" w:rsidRPr="001F7234" w:rsidRDefault="001F0EF2" w:rsidP="001F0EF2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F7234">
        <w:rPr>
          <w:rFonts w:ascii="Times New Roman" w:hAnsi="Times New Roman" w:cs="Times New Roman"/>
          <w:b/>
          <w:sz w:val="24"/>
          <w:szCs w:val="24"/>
        </w:rPr>
        <w:t xml:space="preserve">(PRACTICAL) </w:t>
      </w:r>
      <w:bookmarkStart w:id="0" w:name="_GoBack"/>
      <w:bookmarkEnd w:id="0"/>
    </w:p>
    <w:p w:rsidR="001F0EF2" w:rsidRPr="001F7234" w:rsidRDefault="00003D5B" w:rsidP="001F0EF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LY/AUGUST</w:t>
      </w:r>
    </w:p>
    <w:p w:rsidR="001F0EF2" w:rsidRPr="001F7234" w:rsidRDefault="001F0EF2" w:rsidP="001F0EF2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F7234">
        <w:rPr>
          <w:rFonts w:ascii="Times New Roman" w:hAnsi="Times New Roman" w:cs="Times New Roman"/>
          <w:b/>
          <w:sz w:val="24"/>
          <w:szCs w:val="24"/>
        </w:rPr>
        <w:t>TIME: 2½ HOURS</w:t>
      </w:r>
    </w:p>
    <w:p w:rsidR="001F0EF2" w:rsidRDefault="001F0EF2" w:rsidP="001F0EF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F7514" w:rsidRPr="001F7234" w:rsidRDefault="002F7514" w:rsidP="001F0EF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F7514" w:rsidRDefault="00AC1845" w:rsidP="002F7514">
      <w:pPr>
        <w:spacing w:after="0" w:line="480" w:lineRule="auto"/>
        <w:jc w:val="center"/>
      </w:pPr>
      <w:r>
        <w:rPr>
          <w:rFonts w:ascii="Times New Roman" w:hAnsi="Times New Roman" w:cs="Times New Roman"/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0.85pt;height:16.9pt;mso-position-horizontal-relative:char;mso-position-vertical-relative:line" fillcolor="black" stroked="f">
            <v:shadow color="#b2b2b2" opacity="52429f" offset="3pt"/>
            <v:textpath style="font-family:&quot;Franklin Gothic Demi Cond&quot;;font-size:24pt;font-weight:bold;v-text-kern:t" trim="t" fitpath="t" string="MUTITO SUB-COUNTY FORM FOUR JOINT EVALUATION TEST, 2015"/>
          </v:shape>
        </w:pict>
      </w:r>
    </w:p>
    <w:p w:rsidR="002F7514" w:rsidRDefault="00AC1845" w:rsidP="002F7514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395.05pt;height:16.9pt;mso-position-horizontal-relative:char;mso-position-vertical-relative:line" fillcolor="black" stroked="f">
            <v:shadow color="#b2b2b2" opacity="52429f" offset="3pt"/>
            <v:textpath style="font-family:&quot;Berlin Sans FB Demi&quot;;font-size:24pt;v-text-kern:t" trim="t" fitpath="t" string="Kenya Certificate of Secondary Education (K.C.S.E)"/>
          </v:shape>
        </w:pict>
      </w:r>
    </w:p>
    <w:p w:rsidR="002F7514" w:rsidRDefault="002F7514" w:rsidP="002F7514">
      <w:pPr>
        <w:spacing w:after="0" w:line="240" w:lineRule="auto"/>
        <w:jc w:val="both"/>
        <w:rPr>
          <w:rFonts w:ascii="Times New Roman" w:hAnsi="Times New Roman" w:cs="Times New Roman"/>
          <w:b/>
        </w:rPr>
      </w:pPr>
    </w:p>
    <w:p w:rsidR="001F0EF2" w:rsidRPr="001F7234" w:rsidRDefault="001F0EF2" w:rsidP="002F751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>232/3</w:t>
      </w:r>
    </w:p>
    <w:p w:rsidR="001F0EF2" w:rsidRPr="001F7234" w:rsidRDefault="001F0EF2" w:rsidP="001F0EF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>PHYSICS</w:t>
      </w:r>
    </w:p>
    <w:p w:rsidR="001F0EF2" w:rsidRPr="001F7234" w:rsidRDefault="001F0EF2" w:rsidP="001F0EF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>PAPER 3</w:t>
      </w:r>
    </w:p>
    <w:p w:rsidR="001F0EF2" w:rsidRPr="001F7234" w:rsidRDefault="001F0EF2" w:rsidP="001F0EF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 xml:space="preserve">(PRACTICAL) </w:t>
      </w:r>
    </w:p>
    <w:p w:rsidR="001F0EF2" w:rsidRPr="001F7234" w:rsidRDefault="001F0EF2" w:rsidP="001F0EF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>TIME: 2½ HOURS</w:t>
      </w:r>
    </w:p>
    <w:p w:rsidR="001F0EF2" w:rsidRPr="001F7234" w:rsidRDefault="001F0EF2" w:rsidP="001F0EF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0EF2" w:rsidRPr="001F7234" w:rsidRDefault="001F0EF2" w:rsidP="001F0EF2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F7234">
        <w:rPr>
          <w:rFonts w:ascii="Times New Roman" w:hAnsi="Times New Roman" w:cs="Times New Roman"/>
          <w:b/>
          <w:sz w:val="24"/>
          <w:szCs w:val="24"/>
          <w:u w:val="single"/>
        </w:rPr>
        <w:t xml:space="preserve">INSTRUCTIONS TO CANDIDATES </w:t>
      </w:r>
    </w:p>
    <w:p w:rsidR="001F0EF2" w:rsidRPr="001F7234" w:rsidRDefault="001F0EF2" w:rsidP="002F7514">
      <w:pPr>
        <w:numPr>
          <w:ilvl w:val="0"/>
          <w:numId w:val="6"/>
        </w:numPr>
        <w:tabs>
          <w:tab w:val="num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>Write your name, school and index number in the spaces provided above.</w:t>
      </w:r>
    </w:p>
    <w:p w:rsidR="001F0EF2" w:rsidRPr="001F7234" w:rsidRDefault="001F0EF2" w:rsidP="002F7514">
      <w:pPr>
        <w:numPr>
          <w:ilvl w:val="0"/>
          <w:numId w:val="6"/>
        </w:numPr>
        <w:tabs>
          <w:tab w:val="num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>Sign and write the date of the examination in the spaces provided above.</w:t>
      </w:r>
    </w:p>
    <w:p w:rsidR="001F0EF2" w:rsidRPr="001F7234" w:rsidRDefault="001F0EF2" w:rsidP="002F7514">
      <w:pPr>
        <w:numPr>
          <w:ilvl w:val="0"/>
          <w:numId w:val="6"/>
        </w:numPr>
        <w:tabs>
          <w:tab w:val="num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 xml:space="preserve">This paper consists of </w:t>
      </w:r>
      <w:r w:rsidRPr="001F7234">
        <w:rPr>
          <w:rFonts w:ascii="Times New Roman" w:hAnsi="Times New Roman" w:cs="Times New Roman"/>
          <w:b/>
          <w:sz w:val="24"/>
          <w:szCs w:val="24"/>
          <w:u w:val="single"/>
        </w:rPr>
        <w:t>two</w:t>
      </w:r>
      <w:r w:rsidRPr="001F7234">
        <w:rPr>
          <w:rFonts w:ascii="Times New Roman" w:hAnsi="Times New Roman" w:cs="Times New Roman"/>
          <w:sz w:val="24"/>
          <w:szCs w:val="24"/>
        </w:rPr>
        <w:t xml:space="preserve"> questions.</w:t>
      </w:r>
    </w:p>
    <w:p w:rsidR="001F0EF2" w:rsidRPr="001F7234" w:rsidRDefault="001F0EF2" w:rsidP="002F7514">
      <w:pPr>
        <w:numPr>
          <w:ilvl w:val="0"/>
          <w:numId w:val="6"/>
        </w:numPr>
        <w:tabs>
          <w:tab w:val="num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 xml:space="preserve">Answer </w:t>
      </w:r>
      <w:r w:rsidRPr="001F7234">
        <w:rPr>
          <w:rFonts w:ascii="Times New Roman" w:hAnsi="Times New Roman" w:cs="Times New Roman"/>
          <w:b/>
          <w:sz w:val="24"/>
          <w:szCs w:val="24"/>
          <w:u w:val="single"/>
        </w:rPr>
        <w:t xml:space="preserve">all </w:t>
      </w:r>
      <w:r w:rsidRPr="001F7234">
        <w:rPr>
          <w:rFonts w:ascii="Times New Roman" w:hAnsi="Times New Roman" w:cs="Times New Roman"/>
          <w:sz w:val="24"/>
          <w:szCs w:val="24"/>
        </w:rPr>
        <w:t>the questions in the spaces provided in the question paper.</w:t>
      </w:r>
    </w:p>
    <w:p w:rsidR="001F0EF2" w:rsidRPr="001F7234" w:rsidRDefault="001F0EF2" w:rsidP="002F7514">
      <w:pPr>
        <w:numPr>
          <w:ilvl w:val="0"/>
          <w:numId w:val="6"/>
        </w:numPr>
        <w:tabs>
          <w:tab w:val="num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b/>
          <w:sz w:val="24"/>
          <w:szCs w:val="24"/>
        </w:rPr>
        <w:t>All</w:t>
      </w:r>
      <w:r w:rsidRPr="001F7234">
        <w:rPr>
          <w:rFonts w:ascii="Times New Roman" w:hAnsi="Times New Roman" w:cs="Times New Roman"/>
          <w:sz w:val="24"/>
          <w:szCs w:val="24"/>
        </w:rPr>
        <w:t xml:space="preserve"> working must be clearly shown.</w:t>
      </w:r>
    </w:p>
    <w:p w:rsidR="001F0EF2" w:rsidRPr="001F7234" w:rsidRDefault="001F0EF2" w:rsidP="002F7514">
      <w:pPr>
        <w:numPr>
          <w:ilvl w:val="0"/>
          <w:numId w:val="6"/>
        </w:numPr>
        <w:tabs>
          <w:tab w:val="num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 xml:space="preserve">You are not allowed to start working with the apparatus for the first </w:t>
      </w:r>
      <w:r w:rsidRPr="001F7234">
        <w:rPr>
          <w:rFonts w:ascii="Times New Roman" w:hAnsi="Times New Roman" w:cs="Times New Roman"/>
          <w:b/>
          <w:sz w:val="24"/>
          <w:szCs w:val="24"/>
        </w:rPr>
        <w:t>¼</w:t>
      </w:r>
      <w:r w:rsidRPr="001F7234">
        <w:rPr>
          <w:rFonts w:ascii="Times New Roman" w:hAnsi="Times New Roman" w:cs="Times New Roman"/>
          <w:sz w:val="24"/>
          <w:szCs w:val="24"/>
        </w:rPr>
        <w:t xml:space="preserve"> hours of the </w:t>
      </w:r>
      <w:r w:rsidRPr="001F7234">
        <w:rPr>
          <w:rFonts w:ascii="Times New Roman" w:hAnsi="Times New Roman" w:cs="Times New Roman"/>
          <w:b/>
          <w:sz w:val="24"/>
          <w:szCs w:val="24"/>
        </w:rPr>
        <w:t xml:space="preserve">2½ </w:t>
      </w:r>
      <w:r w:rsidRPr="001F7234">
        <w:rPr>
          <w:rFonts w:ascii="Times New Roman" w:hAnsi="Times New Roman" w:cs="Times New Roman"/>
          <w:sz w:val="24"/>
          <w:szCs w:val="24"/>
        </w:rPr>
        <w:t>hours allowed for this paper. This time is to enable you read the question paper and make sure you have all the apparatus you may need.</w:t>
      </w:r>
    </w:p>
    <w:p w:rsidR="001F0EF2" w:rsidRPr="001F7234" w:rsidRDefault="001F0EF2" w:rsidP="002F7514">
      <w:pPr>
        <w:numPr>
          <w:ilvl w:val="0"/>
          <w:numId w:val="6"/>
        </w:numPr>
        <w:tabs>
          <w:tab w:val="num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>Marks are given for a clear record of the observations actually made, for their suitability and accuracy and the use made of them.</w:t>
      </w:r>
    </w:p>
    <w:p w:rsidR="001F0EF2" w:rsidRPr="001F7234" w:rsidRDefault="001F0EF2" w:rsidP="002F7514">
      <w:pPr>
        <w:numPr>
          <w:ilvl w:val="0"/>
          <w:numId w:val="6"/>
        </w:numPr>
        <w:tabs>
          <w:tab w:val="num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>Candidates are advised to record their observations as soon as they are made.</w:t>
      </w:r>
    </w:p>
    <w:p w:rsidR="001F0EF2" w:rsidRPr="001F7234" w:rsidRDefault="001F0EF2" w:rsidP="002F7514">
      <w:pPr>
        <w:numPr>
          <w:ilvl w:val="0"/>
          <w:numId w:val="6"/>
        </w:numPr>
        <w:tabs>
          <w:tab w:val="num" w:pos="36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 xml:space="preserve">Mathematical tables and electronic calculators </w:t>
      </w:r>
      <w:r w:rsidRPr="001F7234">
        <w:rPr>
          <w:rFonts w:ascii="Times New Roman" w:hAnsi="Times New Roman" w:cs="Times New Roman"/>
          <w:b/>
          <w:sz w:val="24"/>
          <w:szCs w:val="24"/>
        </w:rPr>
        <w:t>may be</w:t>
      </w:r>
      <w:r w:rsidRPr="001F7234">
        <w:rPr>
          <w:rFonts w:ascii="Times New Roman" w:hAnsi="Times New Roman" w:cs="Times New Roman"/>
          <w:sz w:val="24"/>
          <w:szCs w:val="24"/>
        </w:rPr>
        <w:t xml:space="preserve"> used in calculations. </w:t>
      </w:r>
    </w:p>
    <w:p w:rsidR="001F0EF2" w:rsidRPr="001F7234" w:rsidRDefault="001F0EF2" w:rsidP="002F7514">
      <w:pPr>
        <w:pStyle w:val="ListParagraph"/>
        <w:numPr>
          <w:ilvl w:val="0"/>
          <w:numId w:val="6"/>
        </w:numPr>
        <w:tabs>
          <w:tab w:val="num" w:pos="360"/>
          <w:tab w:val="num" w:pos="54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 xml:space="preserve">This paper consists of 7 printed pages. </w:t>
      </w:r>
    </w:p>
    <w:p w:rsidR="001F0EF2" w:rsidRPr="001F7234" w:rsidRDefault="001F0EF2" w:rsidP="002F7514">
      <w:pPr>
        <w:pStyle w:val="ListParagraph"/>
        <w:numPr>
          <w:ilvl w:val="0"/>
          <w:numId w:val="6"/>
        </w:numPr>
        <w:tabs>
          <w:tab w:val="num" w:pos="360"/>
          <w:tab w:val="num" w:pos="54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F7234">
        <w:rPr>
          <w:rFonts w:ascii="Times New Roman" w:hAnsi="Times New Roman" w:cs="Times New Roman"/>
          <w:sz w:val="24"/>
          <w:szCs w:val="24"/>
        </w:rPr>
        <w:t>Candidates should check to confirm that all pages are printed as indicated and no questions are missing.</w:t>
      </w:r>
    </w:p>
    <w:p w:rsidR="001F0EF2" w:rsidRPr="001F7234" w:rsidRDefault="001F0EF2" w:rsidP="001F0EF2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1F0EF2" w:rsidRPr="00255AD8" w:rsidRDefault="001F0EF2" w:rsidP="00FC4369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55AD8">
        <w:rPr>
          <w:rFonts w:ascii="Times New Roman" w:hAnsi="Times New Roman" w:cs="Times New Roman"/>
          <w:b/>
          <w:sz w:val="24"/>
          <w:szCs w:val="24"/>
          <w:u w:val="single"/>
        </w:rPr>
        <w:t>FOR EXAMINERS</w:t>
      </w:r>
      <w:r w:rsidR="00255AD8">
        <w:rPr>
          <w:rFonts w:ascii="Times New Roman" w:hAnsi="Times New Roman" w:cs="Times New Roman"/>
          <w:b/>
          <w:sz w:val="24"/>
          <w:szCs w:val="24"/>
          <w:u w:val="single"/>
        </w:rPr>
        <w:t>’</w:t>
      </w:r>
      <w:r w:rsidRPr="00255AD8">
        <w:rPr>
          <w:rFonts w:ascii="Times New Roman" w:hAnsi="Times New Roman" w:cs="Times New Roman"/>
          <w:b/>
          <w:sz w:val="24"/>
          <w:szCs w:val="24"/>
          <w:u w:val="single"/>
        </w:rPr>
        <w:t xml:space="preserve"> USE ONLY</w:t>
      </w:r>
    </w:p>
    <w:tbl>
      <w:tblPr>
        <w:tblpPr w:leftFromText="180" w:rightFromText="180" w:vertAnchor="text" w:horzAnchor="margin" w:tblpXSpec="center" w:tblpY="17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240"/>
        <w:gridCol w:w="2396"/>
        <w:gridCol w:w="2770"/>
      </w:tblGrid>
      <w:tr w:rsidR="00FC4369" w:rsidRPr="002F7514" w:rsidTr="002F7514">
        <w:tc>
          <w:tcPr>
            <w:tcW w:w="2240" w:type="dxa"/>
            <w:vAlign w:val="bottom"/>
          </w:tcPr>
          <w:p w:rsidR="00FC4369" w:rsidRPr="00255AD8" w:rsidRDefault="00FC4369" w:rsidP="00FC4369">
            <w:pPr>
              <w:pStyle w:val="NoSpacing"/>
              <w:spacing w:line="276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  <w:r w:rsidRPr="00255AD8">
              <w:rPr>
                <w:rFonts w:ascii="Times New Roman" w:eastAsia="Arial Unicode MS" w:hAnsi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0" w:type="auto"/>
            <w:vAlign w:val="bottom"/>
          </w:tcPr>
          <w:p w:rsidR="00FC4369" w:rsidRPr="00255AD8" w:rsidRDefault="00FC4369" w:rsidP="00FC4369">
            <w:pPr>
              <w:pStyle w:val="NoSpacing"/>
              <w:spacing w:line="276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  <w:r w:rsidRPr="00255AD8">
              <w:rPr>
                <w:rFonts w:ascii="Times New Roman" w:eastAsia="Arial Unicode MS" w:hAnsi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0" w:type="auto"/>
            <w:vAlign w:val="bottom"/>
          </w:tcPr>
          <w:p w:rsidR="00FC4369" w:rsidRPr="00255AD8" w:rsidRDefault="00FC4369" w:rsidP="00FC4369">
            <w:pPr>
              <w:pStyle w:val="NoSpacing"/>
              <w:spacing w:line="276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  <w:r w:rsidRPr="00255AD8">
              <w:rPr>
                <w:rFonts w:ascii="Times New Roman" w:eastAsia="Arial Unicode MS" w:hAnsi="Times New Roman"/>
                <w:b/>
                <w:sz w:val="24"/>
                <w:szCs w:val="24"/>
              </w:rPr>
              <w:t>CANDIDATE’S SCORE</w:t>
            </w:r>
          </w:p>
        </w:tc>
      </w:tr>
      <w:tr w:rsidR="00FC4369" w:rsidRPr="002F7514" w:rsidTr="002F7514">
        <w:tc>
          <w:tcPr>
            <w:tcW w:w="2240" w:type="dxa"/>
            <w:vAlign w:val="bottom"/>
          </w:tcPr>
          <w:p w:rsidR="00FC4369" w:rsidRPr="00255AD8" w:rsidRDefault="00FC4369" w:rsidP="00FC4369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  <w:r w:rsidRPr="00255AD8">
              <w:rPr>
                <w:rFonts w:ascii="Times New Roman" w:eastAsia="Arial Unicode MS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bottom"/>
          </w:tcPr>
          <w:p w:rsidR="00FC4369" w:rsidRPr="00255AD8" w:rsidRDefault="00FC4369" w:rsidP="00FC4369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  <w:r w:rsidRPr="00255AD8">
              <w:rPr>
                <w:rFonts w:ascii="Times New Roman" w:eastAsia="Arial Unicode MS" w:hAnsi="Times New Roman"/>
                <w:b/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bottom"/>
          </w:tcPr>
          <w:p w:rsidR="00FC4369" w:rsidRPr="00255AD8" w:rsidRDefault="00FC4369" w:rsidP="00FC4369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</w:p>
        </w:tc>
      </w:tr>
      <w:tr w:rsidR="00FC4369" w:rsidRPr="002F7514" w:rsidTr="002F7514">
        <w:tc>
          <w:tcPr>
            <w:tcW w:w="2240" w:type="dxa"/>
            <w:vAlign w:val="bottom"/>
          </w:tcPr>
          <w:p w:rsidR="00FC4369" w:rsidRPr="00255AD8" w:rsidRDefault="00FC4369" w:rsidP="00FC4369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  <w:r w:rsidRPr="00255AD8">
              <w:rPr>
                <w:rFonts w:ascii="Times New Roman" w:eastAsia="Arial Unicode MS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0" w:type="auto"/>
            <w:vAlign w:val="bottom"/>
          </w:tcPr>
          <w:p w:rsidR="00FC4369" w:rsidRPr="00255AD8" w:rsidRDefault="00FC4369" w:rsidP="00FC4369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  <w:r w:rsidRPr="00255AD8">
              <w:rPr>
                <w:rFonts w:ascii="Times New Roman" w:eastAsia="Arial Unicode MS" w:hAnsi="Times New Roman"/>
                <w:b/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bottom"/>
          </w:tcPr>
          <w:p w:rsidR="00FC4369" w:rsidRPr="00255AD8" w:rsidRDefault="00FC4369" w:rsidP="00FC4369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</w:p>
        </w:tc>
      </w:tr>
      <w:tr w:rsidR="00FC4369" w:rsidRPr="002F7514" w:rsidTr="002F7514">
        <w:tc>
          <w:tcPr>
            <w:tcW w:w="2240" w:type="dxa"/>
            <w:vAlign w:val="bottom"/>
          </w:tcPr>
          <w:p w:rsidR="00FC4369" w:rsidRPr="00255AD8" w:rsidRDefault="00FC4369" w:rsidP="00FC4369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  <w:r w:rsidRPr="00255AD8">
              <w:rPr>
                <w:rFonts w:ascii="Times New Roman" w:eastAsia="Arial Unicode MS" w:hAnsi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0" w:type="auto"/>
            <w:vAlign w:val="bottom"/>
          </w:tcPr>
          <w:p w:rsidR="00FC4369" w:rsidRPr="00255AD8" w:rsidRDefault="00FC4369" w:rsidP="00FC4369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  <w:r w:rsidRPr="00255AD8">
              <w:rPr>
                <w:rFonts w:ascii="Times New Roman" w:eastAsia="Arial Unicode MS" w:hAnsi="Times New Roman"/>
                <w:b/>
                <w:sz w:val="24"/>
                <w:szCs w:val="24"/>
              </w:rPr>
              <w:t>40</w:t>
            </w:r>
          </w:p>
        </w:tc>
        <w:tc>
          <w:tcPr>
            <w:tcW w:w="0" w:type="auto"/>
            <w:vAlign w:val="bottom"/>
          </w:tcPr>
          <w:p w:rsidR="00FC4369" w:rsidRPr="00255AD8" w:rsidRDefault="00FC4369" w:rsidP="00FC4369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b/>
                <w:sz w:val="24"/>
                <w:szCs w:val="24"/>
              </w:rPr>
            </w:pPr>
          </w:p>
        </w:tc>
      </w:tr>
    </w:tbl>
    <w:p w:rsidR="001F0EF2" w:rsidRPr="002F7514" w:rsidRDefault="001F0EF2" w:rsidP="001F0EF2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:rsidR="001F0EF2" w:rsidRPr="002F7514" w:rsidRDefault="001F0EF2" w:rsidP="001F0EF2">
      <w:pPr>
        <w:spacing w:after="0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:rsidR="001F0EF2" w:rsidRPr="002F7514" w:rsidRDefault="001F0EF2" w:rsidP="001F0EF2">
      <w:pPr>
        <w:spacing w:after="0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:rsidR="001F0EF2" w:rsidRPr="002F7514" w:rsidRDefault="001F0EF2" w:rsidP="001F0EF2">
      <w:pPr>
        <w:spacing w:after="0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:rsidR="001F0EF2" w:rsidRPr="002F7514" w:rsidRDefault="001F0EF2" w:rsidP="001F0EF2">
      <w:pPr>
        <w:spacing w:after="0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:rsidR="001F0EF2" w:rsidRPr="002F7514" w:rsidRDefault="001F0EF2" w:rsidP="001F0EF2">
      <w:pPr>
        <w:tabs>
          <w:tab w:val="left" w:pos="-284"/>
        </w:tabs>
        <w:spacing w:after="0"/>
        <w:ind w:left="-426"/>
        <w:jc w:val="both"/>
        <w:rPr>
          <w:rFonts w:ascii="Times New Roman" w:hAnsi="Times New Roman" w:cs="Times New Roman"/>
          <w:sz w:val="24"/>
          <w:szCs w:val="24"/>
        </w:rPr>
      </w:pPr>
    </w:p>
    <w:p w:rsidR="001F0EF2" w:rsidRPr="002F7514" w:rsidRDefault="001F0EF2" w:rsidP="00184392">
      <w:pPr>
        <w:rPr>
          <w:rFonts w:ascii="Times New Roman" w:hAnsi="Times New Roman" w:cs="Times New Roman"/>
          <w:sz w:val="24"/>
          <w:szCs w:val="24"/>
        </w:rPr>
      </w:pPr>
    </w:p>
    <w:p w:rsidR="00C26A33" w:rsidRPr="002F7514" w:rsidRDefault="00C26A33" w:rsidP="00184392">
      <w:pPr>
        <w:rPr>
          <w:rFonts w:ascii="Times New Roman" w:hAnsi="Times New Roman" w:cs="Times New Roman"/>
          <w:sz w:val="24"/>
          <w:szCs w:val="24"/>
        </w:rPr>
      </w:pPr>
    </w:p>
    <w:p w:rsidR="00CE0D7A" w:rsidRPr="00C26A33" w:rsidRDefault="00184392" w:rsidP="00C26A33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lastRenderedPageBreak/>
        <w:t>You are provided with the following apparatus</w:t>
      </w:r>
      <w:r w:rsidR="00255AD8">
        <w:rPr>
          <w:rFonts w:ascii="Times New Roman" w:hAnsi="Times New Roman" w:cs="Times New Roman"/>
          <w:sz w:val="24"/>
          <w:szCs w:val="24"/>
        </w:rPr>
        <w:t>.</w:t>
      </w:r>
    </w:p>
    <w:p w:rsidR="00184392" w:rsidRPr="00C26A33" w:rsidRDefault="00184392" w:rsidP="00C26A33">
      <w:pPr>
        <w:pStyle w:val="ListParagraph"/>
        <w:numPr>
          <w:ilvl w:val="0"/>
          <w:numId w:val="7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measuring cylinder</w:t>
      </w:r>
    </w:p>
    <w:p w:rsidR="00184392" w:rsidRPr="00C26A33" w:rsidRDefault="00184392" w:rsidP="00C26A33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test tube</w:t>
      </w:r>
    </w:p>
    <w:p w:rsidR="00184392" w:rsidRPr="00C26A33" w:rsidRDefault="00184392" w:rsidP="00C26A33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250ml beaker</w:t>
      </w:r>
    </w:p>
    <w:p w:rsidR="00184392" w:rsidRPr="00C26A33" w:rsidRDefault="00184392" w:rsidP="00C26A33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Water in a beaker</w:t>
      </w:r>
    </w:p>
    <w:p w:rsidR="00184392" w:rsidRPr="00C26A33" w:rsidRDefault="00184392" w:rsidP="00C26A33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Six 1g ball bearings</w:t>
      </w:r>
    </w:p>
    <w:p w:rsidR="00184392" w:rsidRPr="00C26A33" w:rsidRDefault="00184392" w:rsidP="00C26A33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vernier caliper</w:t>
      </w:r>
    </w:p>
    <w:p w:rsidR="00184392" w:rsidRDefault="00184392" w:rsidP="00C26A33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Half metre rule</w:t>
      </w:r>
    </w:p>
    <w:p w:rsidR="00C26A33" w:rsidRDefault="00C26A33" w:rsidP="00C26A33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bel</w:t>
      </w:r>
    </w:p>
    <w:p w:rsidR="00C26A33" w:rsidRPr="00C26A33" w:rsidRDefault="00C26A33" w:rsidP="00C26A33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184392" w:rsidRPr="00C26A33" w:rsidRDefault="00C26A33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D0053F" w:rsidRPr="00C26A33">
        <w:rPr>
          <w:rFonts w:ascii="Times New Roman" w:hAnsi="Times New Roman" w:cs="Times New Roman"/>
          <w:b/>
          <w:sz w:val="24"/>
          <w:szCs w:val="24"/>
        </w:rPr>
        <w:t xml:space="preserve">Procedure </w:t>
      </w:r>
    </w:p>
    <w:p w:rsidR="00D0053F" w:rsidRPr="00C26A33" w:rsidRDefault="00281026" w:rsidP="00C26A33">
      <w:pPr>
        <w:pStyle w:val="ListParagraph"/>
        <w:numPr>
          <w:ilvl w:val="0"/>
          <w:numId w:val="3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i</w:t>
      </w:r>
      <w:r w:rsidR="00D0053F" w:rsidRPr="00C26A33">
        <w:rPr>
          <w:rFonts w:ascii="Times New Roman" w:hAnsi="Times New Roman" w:cs="Times New Roman"/>
          <w:sz w:val="24"/>
          <w:szCs w:val="24"/>
        </w:rPr>
        <w:t>)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D0053F" w:rsidRPr="00C26A33">
        <w:rPr>
          <w:rFonts w:ascii="Times New Roman" w:hAnsi="Times New Roman" w:cs="Times New Roman"/>
          <w:sz w:val="24"/>
          <w:szCs w:val="24"/>
        </w:rPr>
        <w:t xml:space="preserve">Measure the internal diameter of the measuring cylinder using </w:t>
      </w:r>
      <w:proofErr w:type="gramStart"/>
      <w:r w:rsidR="00D0053F" w:rsidRPr="00C26A33">
        <w:rPr>
          <w:rFonts w:ascii="Times New Roman" w:hAnsi="Times New Roman" w:cs="Times New Roman"/>
          <w:sz w:val="24"/>
          <w:szCs w:val="24"/>
        </w:rPr>
        <w:t>a vernier</w:t>
      </w:r>
      <w:proofErr w:type="gramEnd"/>
      <w:r w:rsidR="00D0053F" w:rsidRPr="00C26A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0053F" w:rsidRPr="00C26A33">
        <w:rPr>
          <w:rFonts w:ascii="Times New Roman" w:hAnsi="Times New Roman" w:cs="Times New Roman"/>
          <w:sz w:val="24"/>
          <w:szCs w:val="24"/>
        </w:rPr>
        <w:t>calipers</w:t>
      </w:r>
      <w:proofErr w:type="spellEnd"/>
      <w:r w:rsidR="00255AD8">
        <w:rPr>
          <w:rFonts w:ascii="Times New Roman" w:hAnsi="Times New Roman" w:cs="Times New Roman"/>
          <w:sz w:val="24"/>
          <w:szCs w:val="24"/>
        </w:rPr>
        <w:t>.</w:t>
      </w:r>
    </w:p>
    <w:p w:rsidR="00D0053F" w:rsidRPr="00C26A33" w:rsidRDefault="00281026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D0053F" w:rsidRPr="00C26A33">
        <w:rPr>
          <w:rFonts w:ascii="Times New Roman" w:hAnsi="Times New Roman" w:cs="Times New Roman"/>
          <w:sz w:val="24"/>
          <w:szCs w:val="24"/>
        </w:rPr>
        <w:t>D</w:t>
      </w:r>
      <w:r w:rsid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D0053F" w:rsidRPr="00C26A33">
        <w:rPr>
          <w:rFonts w:ascii="Times New Roman" w:hAnsi="Times New Roman" w:cs="Times New Roman"/>
          <w:sz w:val="24"/>
          <w:szCs w:val="24"/>
        </w:rPr>
        <w:t xml:space="preserve">= </w:t>
      </w:r>
      <w:r w:rsidRPr="00C26A33">
        <w:rPr>
          <w:rFonts w:ascii="Times New Roman" w:hAnsi="Times New Roman" w:cs="Times New Roman"/>
          <w:sz w:val="24"/>
          <w:szCs w:val="24"/>
        </w:rPr>
        <w:t>________________________________</w:t>
      </w:r>
      <w:r w:rsidR="00D0053F" w:rsidRPr="00C26A33">
        <w:rPr>
          <w:rFonts w:ascii="Times New Roman" w:hAnsi="Times New Roman" w:cs="Times New Roman"/>
          <w:sz w:val="24"/>
          <w:szCs w:val="24"/>
        </w:rPr>
        <w:t xml:space="preserve"> cm</w:t>
      </w:r>
      <w:r w:rsidR="00C26A33">
        <w:rPr>
          <w:rFonts w:ascii="Times New Roman" w:hAnsi="Times New Roman" w:cs="Times New Roman"/>
          <w:sz w:val="24"/>
          <w:szCs w:val="24"/>
        </w:rPr>
        <w:tab/>
      </w:r>
      <w:r w:rsidR="00C26A33">
        <w:rPr>
          <w:rFonts w:ascii="Times New Roman" w:hAnsi="Times New Roman" w:cs="Times New Roman"/>
          <w:sz w:val="24"/>
          <w:szCs w:val="24"/>
        </w:rPr>
        <w:tab/>
      </w:r>
      <w:r w:rsidR="00255AD8">
        <w:rPr>
          <w:rFonts w:ascii="Times New Roman" w:hAnsi="Times New Roman" w:cs="Times New Roman"/>
          <w:sz w:val="24"/>
          <w:szCs w:val="24"/>
        </w:rPr>
        <w:tab/>
      </w:r>
      <w:r w:rsidR="00255AD8">
        <w:rPr>
          <w:rFonts w:ascii="Times New Roman" w:hAnsi="Times New Roman" w:cs="Times New Roman"/>
          <w:sz w:val="24"/>
          <w:szCs w:val="24"/>
        </w:rPr>
        <w:tab/>
      </w:r>
      <w:r w:rsidR="00255AD8">
        <w:rPr>
          <w:rFonts w:ascii="Times New Roman" w:hAnsi="Times New Roman" w:cs="Times New Roman"/>
          <w:sz w:val="24"/>
          <w:szCs w:val="24"/>
        </w:rPr>
        <w:tab/>
      </w:r>
      <w:r w:rsidR="00255AD8">
        <w:rPr>
          <w:rFonts w:ascii="Times New Roman" w:hAnsi="Times New Roman" w:cs="Times New Roman"/>
          <w:sz w:val="24"/>
          <w:szCs w:val="24"/>
        </w:rPr>
        <w:tab/>
      </w:r>
      <w:r w:rsidR="00D0053F" w:rsidRPr="00C26A33">
        <w:rPr>
          <w:rFonts w:ascii="Times New Roman" w:hAnsi="Times New Roman" w:cs="Times New Roman"/>
          <w:sz w:val="24"/>
          <w:szCs w:val="24"/>
        </w:rPr>
        <w:t>(1 mark)</w:t>
      </w:r>
    </w:p>
    <w:p w:rsidR="00D0053F" w:rsidRPr="00C26A33" w:rsidRDefault="00281026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="00D0053F" w:rsidRPr="00C26A33">
        <w:rPr>
          <w:rFonts w:ascii="Times New Roman" w:hAnsi="Times New Roman" w:cs="Times New Roman"/>
          <w:sz w:val="24"/>
          <w:szCs w:val="24"/>
        </w:rPr>
        <w:t>ii)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D0053F" w:rsidRPr="00C26A33">
        <w:rPr>
          <w:rFonts w:ascii="Times New Roman" w:hAnsi="Times New Roman" w:cs="Times New Roman"/>
          <w:sz w:val="24"/>
          <w:szCs w:val="24"/>
        </w:rPr>
        <w:t xml:space="preserve">Calculate the area of cross section of the </w:t>
      </w:r>
      <w:r w:rsidR="00B67582" w:rsidRPr="00C26A33">
        <w:rPr>
          <w:rFonts w:ascii="Times New Roman" w:hAnsi="Times New Roman" w:cs="Times New Roman"/>
          <w:sz w:val="24"/>
          <w:szCs w:val="24"/>
        </w:rPr>
        <w:t>i</w:t>
      </w:r>
      <w:r w:rsidR="00D0053F" w:rsidRPr="00C26A33">
        <w:rPr>
          <w:rFonts w:ascii="Times New Roman" w:hAnsi="Times New Roman" w:cs="Times New Roman"/>
          <w:sz w:val="24"/>
          <w:szCs w:val="24"/>
        </w:rPr>
        <w:t>nner part of the cylinder.</w:t>
      </w:r>
    </w:p>
    <w:p w:rsidR="00D0053F" w:rsidRPr="00C26A33" w:rsidRDefault="00281026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D0053F" w:rsidRPr="00C26A33">
        <w:rPr>
          <w:rFonts w:ascii="Times New Roman" w:hAnsi="Times New Roman" w:cs="Times New Roman"/>
          <w:sz w:val="24"/>
          <w:szCs w:val="24"/>
        </w:rPr>
        <w:t>A</w:t>
      </w:r>
      <w:r w:rsid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D0053F" w:rsidRPr="00C26A33">
        <w:rPr>
          <w:rFonts w:ascii="Times New Roman" w:hAnsi="Times New Roman" w:cs="Times New Roman"/>
          <w:sz w:val="24"/>
          <w:szCs w:val="24"/>
        </w:rPr>
        <w:t>=</w:t>
      </w:r>
      <w:r w:rsid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C26A33" w:rsidRPr="00C26A33">
        <w:rPr>
          <w:rFonts w:ascii="Times New Roman" w:hAnsi="Times New Roman" w:cs="Times New Roman"/>
          <w:sz w:val="24"/>
          <w:szCs w:val="24"/>
        </w:rPr>
        <w:t>________________________________</w:t>
      </w:r>
      <w:r w:rsidR="00D0053F" w:rsidRPr="00C26A33">
        <w:rPr>
          <w:rFonts w:ascii="Times New Roman" w:hAnsi="Times New Roman" w:cs="Times New Roman"/>
          <w:sz w:val="24"/>
          <w:szCs w:val="24"/>
        </w:rPr>
        <w:t xml:space="preserve"> cm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D0053F" w:rsidRP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C26A33">
        <w:rPr>
          <w:rFonts w:ascii="Times New Roman" w:hAnsi="Times New Roman" w:cs="Times New Roman"/>
          <w:sz w:val="24"/>
          <w:szCs w:val="24"/>
        </w:rPr>
        <w:tab/>
      </w:r>
      <w:r w:rsidR="00255AD8">
        <w:rPr>
          <w:rFonts w:ascii="Times New Roman" w:hAnsi="Times New Roman" w:cs="Times New Roman"/>
          <w:sz w:val="24"/>
          <w:szCs w:val="24"/>
        </w:rPr>
        <w:tab/>
      </w:r>
      <w:r w:rsidR="00255AD8">
        <w:rPr>
          <w:rFonts w:ascii="Times New Roman" w:hAnsi="Times New Roman" w:cs="Times New Roman"/>
          <w:sz w:val="24"/>
          <w:szCs w:val="24"/>
        </w:rPr>
        <w:tab/>
      </w:r>
      <w:r w:rsidR="00255AD8">
        <w:rPr>
          <w:rFonts w:ascii="Times New Roman" w:hAnsi="Times New Roman" w:cs="Times New Roman"/>
          <w:sz w:val="24"/>
          <w:szCs w:val="24"/>
        </w:rPr>
        <w:tab/>
      </w:r>
      <w:r w:rsidR="00255AD8">
        <w:rPr>
          <w:rFonts w:ascii="Times New Roman" w:hAnsi="Times New Roman" w:cs="Times New Roman"/>
          <w:sz w:val="24"/>
          <w:szCs w:val="24"/>
        </w:rPr>
        <w:tab/>
      </w:r>
      <w:r w:rsidR="00D0053F" w:rsidRPr="00C26A33">
        <w:rPr>
          <w:rFonts w:ascii="Times New Roman" w:hAnsi="Times New Roman" w:cs="Times New Roman"/>
          <w:sz w:val="24"/>
          <w:szCs w:val="24"/>
        </w:rPr>
        <w:t>(2 marks)</w:t>
      </w:r>
    </w:p>
    <w:p w:rsidR="00D0053F" w:rsidRPr="00C26A33" w:rsidRDefault="00D0053F" w:rsidP="00C26A33">
      <w:pPr>
        <w:pStyle w:val="ListParagraph"/>
        <w:numPr>
          <w:ilvl w:val="0"/>
          <w:numId w:val="3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i)</w:t>
      </w:r>
      <w:r w:rsidR="00281026" w:rsidRPr="00C26A33">
        <w:rPr>
          <w:rFonts w:ascii="Times New Roman" w:hAnsi="Times New Roman" w:cs="Times New Roman"/>
          <w:sz w:val="24"/>
          <w:szCs w:val="24"/>
        </w:rPr>
        <w:tab/>
      </w:r>
      <w:r w:rsidR="000F0DDE" w:rsidRPr="00C26A33">
        <w:rPr>
          <w:rFonts w:ascii="Times New Roman" w:hAnsi="Times New Roman" w:cs="Times New Roman"/>
          <w:sz w:val="24"/>
          <w:szCs w:val="24"/>
        </w:rPr>
        <w:t>Pour water</w:t>
      </w:r>
      <w:r w:rsidR="00B67582" w:rsidRPr="00C26A33">
        <w:rPr>
          <w:rFonts w:ascii="Times New Roman" w:hAnsi="Times New Roman" w:cs="Times New Roman"/>
          <w:sz w:val="24"/>
          <w:szCs w:val="24"/>
        </w:rPr>
        <w:t xml:space="preserve"> into a measuring cylinder upto about 50ml mark. Mark this point h</w:t>
      </w:r>
      <w:r w:rsidR="00B67582" w:rsidRPr="00C26A3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A1502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B67582" w:rsidRPr="00C26A33">
        <w:rPr>
          <w:rFonts w:ascii="Times New Roman" w:hAnsi="Times New Roman" w:cs="Times New Roman"/>
          <w:sz w:val="24"/>
          <w:szCs w:val="24"/>
        </w:rPr>
        <w:t>using the label.</w:t>
      </w:r>
    </w:p>
    <w:p w:rsidR="000F0DDE" w:rsidRPr="00C26A33" w:rsidRDefault="00281026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="00B67582" w:rsidRPr="00C26A33">
        <w:rPr>
          <w:rFonts w:ascii="Times New Roman" w:hAnsi="Times New Roman" w:cs="Times New Roman"/>
          <w:sz w:val="24"/>
          <w:szCs w:val="24"/>
        </w:rPr>
        <w:t xml:space="preserve">ii) 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B67582" w:rsidRPr="00C26A33">
        <w:rPr>
          <w:rFonts w:ascii="Times New Roman" w:hAnsi="Times New Roman" w:cs="Times New Roman"/>
          <w:sz w:val="24"/>
          <w:szCs w:val="24"/>
        </w:rPr>
        <w:t>Place the test tube upright inside the measuring cylinder so that</w:t>
      </w:r>
      <w:r w:rsidR="000F0DDE" w:rsidRPr="00C26A33">
        <w:rPr>
          <w:rFonts w:ascii="Times New Roman" w:hAnsi="Times New Roman" w:cs="Times New Roman"/>
          <w:sz w:val="24"/>
          <w:szCs w:val="24"/>
        </w:rPr>
        <w:t xml:space="preserve"> it floats upright. Measure the 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0F0DDE" w:rsidRPr="00C26A33">
        <w:rPr>
          <w:rFonts w:ascii="Times New Roman" w:hAnsi="Times New Roman" w:cs="Times New Roman"/>
          <w:sz w:val="24"/>
          <w:szCs w:val="24"/>
        </w:rPr>
        <w:t>increase in height of the water level from h</w:t>
      </w:r>
      <w:r w:rsidR="000F0DDE" w:rsidRPr="00C26A3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0F0DDE" w:rsidRPr="00C26A33">
        <w:rPr>
          <w:rFonts w:ascii="Times New Roman" w:hAnsi="Times New Roman" w:cs="Times New Roman"/>
          <w:sz w:val="24"/>
          <w:szCs w:val="24"/>
        </w:rPr>
        <w:t>. Record this value in the table.</w:t>
      </w:r>
    </w:p>
    <w:p w:rsidR="00E378C7" w:rsidRPr="00C26A33" w:rsidRDefault="00E64641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20F0772" wp14:editId="259D86B1">
                <wp:simplePos x="0" y="0"/>
                <wp:positionH relativeFrom="column">
                  <wp:posOffset>640080</wp:posOffset>
                </wp:positionH>
                <wp:positionV relativeFrom="paragraph">
                  <wp:posOffset>1372623</wp:posOffset>
                </wp:positionV>
                <wp:extent cx="1590261" cy="548640"/>
                <wp:effectExtent l="0" t="0" r="0" b="381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0261" cy="5486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6A33" w:rsidRDefault="00C26A33" w:rsidP="00E646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(i) Cylinder </w:t>
                            </w:r>
                          </w:p>
                          <w:p w:rsidR="00C26A33" w:rsidRPr="00E64641" w:rsidRDefault="00C26A33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   </w:t>
                            </w:r>
                            <w:proofErr w:type="gramStart"/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without</w:t>
                            </w:r>
                            <w:proofErr w:type="gramEnd"/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test tub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50.4pt;margin-top:108.1pt;width:125.2pt;height:43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" fillcolor="white [3201]" stroked="f" strokeweight=".5pt">
                <v:textbox>
                  <w:txbxContent>
                    <w:p w:rsidR="00C26A33" w:rsidRDefault="00C26A33" w:rsidP="00E646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</w:pPr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(i) Cylinder </w:t>
                      </w:r>
                    </w:p>
                    <w:p w:rsidR="00C26A33" w:rsidRPr="00E64641" w:rsidRDefault="00C26A33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   </w:t>
                      </w:r>
                      <w:proofErr w:type="gramStart"/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without</w:t>
                      </w:r>
                      <w:proofErr w:type="gramEnd"/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test tube</w:t>
                      </w:r>
                    </w:p>
                  </w:txbxContent>
                </v:textbox>
              </v:shape>
            </w:pict>
          </mc:Fallback>
        </mc:AlternateConten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object w:dxaOrig="8324" w:dyaOrig="2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6.35pt;height:106.45pt" o:ole="">
            <v:imagedata r:id="rId8" o:title=""/>
          </v:shape>
          <o:OLEObject Type="Embed" ProgID="CorelDRAW.Graphic.13" ShapeID="_x0000_i1027" DrawAspect="Content" ObjectID="_1497278349" r:id="rId9"/>
        </w:object>
      </w:r>
    </w:p>
    <w:p w:rsidR="00E64641" w:rsidRPr="00C26A33" w:rsidRDefault="00E64641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7450BD2" wp14:editId="1EE330C3">
                <wp:simplePos x="0" y="0"/>
                <wp:positionH relativeFrom="column">
                  <wp:posOffset>4114330</wp:posOffset>
                </wp:positionH>
                <wp:positionV relativeFrom="paragraph">
                  <wp:posOffset>911</wp:posOffset>
                </wp:positionV>
                <wp:extent cx="1304014" cy="707666"/>
                <wp:effectExtent l="0" t="0" r="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04014" cy="7076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6A33" w:rsidRDefault="00C26A33" w:rsidP="00E646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i</w:t>
                            </w:r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i)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Test</w:t>
                            </w:r>
                            <w:r w:rsidR="00BA1502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tube</w:t>
                            </w:r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</w:p>
                          <w:p w:rsidR="00C26A33" w:rsidRDefault="00C26A33" w:rsidP="00E64641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     </w:t>
                            </w:r>
                            <w:proofErr w:type="gramStart"/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with</w:t>
                            </w:r>
                            <w:proofErr w:type="gramEnd"/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ball </w:t>
                            </w:r>
                          </w:p>
                          <w:p w:rsidR="00C26A33" w:rsidRPr="00E64641" w:rsidRDefault="00C26A33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     </w:t>
                            </w: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bearings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7" type="#_x0000_t202" style="position:absolute;left:0;text-align:left;margin-left:323.95pt;margin-top:.05pt;width:102.7pt;height:55.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" fillcolor="white [3201]" stroked="f" strokeweight=".5pt">
                <v:textbox>
                  <w:txbxContent>
                    <w:p w:rsidR="00C26A33" w:rsidRDefault="00C26A33" w:rsidP="00E646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</w:pPr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i</w:t>
                      </w:r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i)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Test</w:t>
                      </w:r>
                      <w:r w:rsidR="00BA1502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tube</w:t>
                      </w:r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</w:p>
                    <w:p w:rsidR="00C26A33" w:rsidRDefault="00C26A33" w:rsidP="00E64641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     </w:t>
                      </w:r>
                      <w:proofErr w:type="gramStart"/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with</w:t>
                      </w:r>
                      <w:proofErr w:type="gramEnd"/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ball </w:t>
                      </w:r>
                    </w:p>
                    <w:p w:rsidR="00C26A33" w:rsidRPr="00E64641" w:rsidRDefault="00C26A33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     </w:t>
                      </w:r>
                      <w:proofErr w:type="gramStart"/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bearing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Pr="00C26A33">
        <w:rPr>
          <w:rFonts w:ascii="Times New Roman" w:hAnsi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CD26888" wp14:editId="7F00EC04">
                <wp:simplePos x="0" y="0"/>
                <wp:positionH relativeFrom="column">
                  <wp:posOffset>2373464</wp:posOffset>
                </wp:positionH>
                <wp:positionV relativeFrom="paragraph">
                  <wp:posOffset>24986</wp:posOffset>
                </wp:positionV>
                <wp:extent cx="1304014" cy="707666"/>
                <wp:effectExtent l="0" t="0" r="0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04014" cy="7076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6A33" w:rsidRDefault="00C26A33" w:rsidP="00E646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i</w:t>
                            </w:r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i)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Test</w:t>
                            </w:r>
                            <w:r w:rsidR="00BA1502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tube</w:t>
                            </w:r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</w:p>
                          <w:p w:rsidR="00C26A33" w:rsidRDefault="00C26A33" w:rsidP="00E64641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without</w:t>
                            </w:r>
                            <w:proofErr w:type="gramEnd"/>
                            <w:r w:rsidRPr="00E6464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ball </w:t>
                            </w:r>
                          </w:p>
                          <w:p w:rsidR="00C26A33" w:rsidRPr="00E64641" w:rsidRDefault="00C26A33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lang w:val="en-US"/>
                              </w:rPr>
                              <w:t>bearings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4" o:spid="_x0000_s1028" type="#_x0000_t202" style="position:absolute;left:0;text-align:left;margin-left:186.9pt;margin-top:1.95pt;width:102.7pt;height:55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" fillcolor="white [3201]" stroked="f" strokeweight=".5pt">
                <v:textbox>
                  <w:txbxContent>
                    <w:p w:rsidR="00C26A33" w:rsidRDefault="00C26A33" w:rsidP="00E646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</w:pPr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i</w:t>
                      </w:r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i)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Test</w:t>
                      </w:r>
                      <w:r w:rsidR="00BA1502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tube</w:t>
                      </w:r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</w:p>
                    <w:p w:rsidR="00C26A33" w:rsidRDefault="00C26A33" w:rsidP="00E64641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    </w:t>
                      </w:r>
                      <w:proofErr w:type="gramStart"/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without</w:t>
                      </w:r>
                      <w:proofErr w:type="gramEnd"/>
                      <w:r w:rsidRPr="00E6464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ball </w:t>
                      </w:r>
                    </w:p>
                    <w:p w:rsidR="00C26A33" w:rsidRPr="00E64641" w:rsidRDefault="00C26A33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 xml:space="preserve">     </w:t>
                      </w:r>
                      <w:proofErr w:type="gramStart"/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lang w:val="en-US"/>
                        </w:rPr>
                        <w:t>bearing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E64641" w:rsidRPr="00C26A33" w:rsidRDefault="00E64641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E64641" w:rsidRPr="00C26A33" w:rsidRDefault="00E64641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142B11" w:rsidRPr="00C26A33" w:rsidRDefault="000F0DDE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Insert one ball bearing into the tes</w:t>
      </w:r>
      <w:r w:rsidR="000D7C1D" w:rsidRPr="00C26A33">
        <w:rPr>
          <w:rFonts w:ascii="Times New Roman" w:hAnsi="Times New Roman" w:cs="Times New Roman"/>
          <w:sz w:val="24"/>
          <w:szCs w:val="24"/>
        </w:rPr>
        <w:t xml:space="preserve">t </w:t>
      </w:r>
      <w:r w:rsidRPr="00C26A33">
        <w:rPr>
          <w:rFonts w:ascii="Times New Roman" w:hAnsi="Times New Roman" w:cs="Times New Roman"/>
          <w:sz w:val="24"/>
          <w:szCs w:val="24"/>
        </w:rPr>
        <w:t>tube then place the test tube back into the cylinder gently.</w:t>
      </w:r>
      <w:r w:rsidR="00C26A33">
        <w:rPr>
          <w:rFonts w:ascii="Times New Roman" w:hAnsi="Times New Roman" w:cs="Times New Roman"/>
          <w:sz w:val="24"/>
          <w:szCs w:val="24"/>
        </w:rPr>
        <w:t xml:space="preserve"> </w:t>
      </w:r>
      <w:r w:rsidRPr="00C26A33">
        <w:rPr>
          <w:rFonts w:ascii="Times New Roman" w:hAnsi="Times New Roman" w:cs="Times New Roman"/>
          <w:sz w:val="24"/>
          <w:szCs w:val="24"/>
        </w:rPr>
        <w:t>(</w:t>
      </w:r>
      <w:r w:rsidR="00C26A33">
        <w:rPr>
          <w:rFonts w:ascii="Times New Roman" w:hAnsi="Times New Roman" w:cs="Times New Roman"/>
          <w:sz w:val="24"/>
          <w:szCs w:val="24"/>
        </w:rPr>
        <w:t>R</w:t>
      </w:r>
      <w:r w:rsidRPr="00C26A33">
        <w:rPr>
          <w:rFonts w:ascii="Times New Roman" w:hAnsi="Times New Roman" w:cs="Times New Roman"/>
          <w:sz w:val="24"/>
          <w:szCs w:val="24"/>
        </w:rPr>
        <w:t xml:space="preserve">emove the test </w:t>
      </w:r>
      <w:r w:rsidR="00BA1502">
        <w:rPr>
          <w:rFonts w:ascii="Times New Roman" w:hAnsi="Times New Roman" w:cs="Times New Roman"/>
          <w:sz w:val="24"/>
          <w:szCs w:val="24"/>
        </w:rPr>
        <w:t xml:space="preserve">tube </w:t>
      </w:r>
      <w:r w:rsidRPr="00C26A33">
        <w:rPr>
          <w:rFonts w:ascii="Times New Roman" w:hAnsi="Times New Roman" w:cs="Times New Roman"/>
          <w:sz w:val="24"/>
          <w:szCs w:val="24"/>
        </w:rPr>
        <w:t>slant and let the ball bearing roll to the bottom. Dropping the ball can break the test tube) measure the increase in</w:t>
      </w:r>
      <w:r w:rsidR="00BA1502">
        <w:rPr>
          <w:rFonts w:ascii="Times New Roman" w:hAnsi="Times New Roman" w:cs="Times New Roman"/>
          <w:sz w:val="24"/>
          <w:szCs w:val="24"/>
        </w:rPr>
        <w:t xml:space="preserve"> </w:t>
      </w:r>
      <w:r w:rsidRPr="00C26A33">
        <w:rPr>
          <w:rFonts w:ascii="Times New Roman" w:hAnsi="Times New Roman" w:cs="Times New Roman"/>
          <w:sz w:val="24"/>
          <w:szCs w:val="24"/>
        </w:rPr>
        <w:t>height from h</w:t>
      </w:r>
      <w:r w:rsidRPr="00C26A33">
        <w:rPr>
          <w:rFonts w:ascii="Times New Roman" w:hAnsi="Times New Roman" w:cs="Times New Roman"/>
          <w:sz w:val="24"/>
          <w:szCs w:val="24"/>
          <w:vertAlign w:val="subscript"/>
        </w:rPr>
        <w:t>1</w:t>
      </w:r>
    </w:p>
    <w:p w:rsidR="000D7C1D" w:rsidRPr="00C26A33" w:rsidRDefault="000D7C1D" w:rsidP="00C26A33">
      <w:pPr>
        <w:pStyle w:val="ListParagraph"/>
        <w:numPr>
          <w:ilvl w:val="0"/>
          <w:numId w:val="3"/>
        </w:numPr>
        <w:tabs>
          <w:tab w:val="left" w:pos="426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Repeat</w:t>
      </w:r>
      <w:r w:rsidR="00142B11" w:rsidRPr="00C26A33">
        <w:rPr>
          <w:rFonts w:ascii="Times New Roman" w:hAnsi="Times New Roman" w:cs="Times New Roman"/>
          <w:sz w:val="24"/>
          <w:szCs w:val="24"/>
        </w:rPr>
        <w:t xml:space="preserve"> the procedure in </w:t>
      </w:r>
      <w:r w:rsidR="00BA1502">
        <w:rPr>
          <w:rFonts w:ascii="Times New Roman" w:hAnsi="Times New Roman" w:cs="Times New Roman"/>
          <w:sz w:val="24"/>
          <w:szCs w:val="24"/>
        </w:rPr>
        <w:t>(</w:t>
      </w:r>
      <w:r w:rsidR="00142B11" w:rsidRPr="00C26A33">
        <w:rPr>
          <w:rFonts w:ascii="Times New Roman" w:hAnsi="Times New Roman" w:cs="Times New Roman"/>
          <w:sz w:val="24"/>
          <w:szCs w:val="24"/>
        </w:rPr>
        <w:t>b) above by adding ball bearings one by one each time measuring the new change in height h from h</w:t>
      </w:r>
      <w:r w:rsidR="00142B11" w:rsidRPr="00C26A3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142B11" w:rsidRPr="00C26A33">
        <w:rPr>
          <w:rFonts w:ascii="Times New Roman" w:hAnsi="Times New Roman" w:cs="Times New Roman"/>
          <w:sz w:val="24"/>
          <w:szCs w:val="24"/>
        </w:rPr>
        <w:t>. Enter the results in the table shown</w:t>
      </w:r>
      <w:r w:rsidRPr="00C26A33">
        <w:rPr>
          <w:rFonts w:ascii="Times New Roman" w:hAnsi="Times New Roman" w:cs="Times New Roman"/>
          <w:sz w:val="24"/>
          <w:szCs w:val="24"/>
        </w:rPr>
        <w:t>.</w:t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C21E55" w:rsidRPr="00C26A33">
        <w:rPr>
          <w:rFonts w:ascii="Times New Roman" w:hAnsi="Times New Roman" w:cs="Times New Roman"/>
          <w:sz w:val="24"/>
          <w:szCs w:val="24"/>
        </w:rPr>
        <w:t xml:space="preserve"> (3 marks)</w:t>
      </w:r>
    </w:p>
    <w:tbl>
      <w:tblPr>
        <w:tblStyle w:val="TableGrid"/>
        <w:tblW w:w="0" w:type="auto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835"/>
        <w:gridCol w:w="911"/>
        <w:gridCol w:w="911"/>
        <w:gridCol w:w="911"/>
        <w:gridCol w:w="911"/>
        <w:gridCol w:w="911"/>
        <w:gridCol w:w="911"/>
        <w:gridCol w:w="912"/>
      </w:tblGrid>
      <w:tr w:rsidR="00C21E55" w:rsidRPr="00C26A33" w:rsidTr="00BA1502">
        <w:tc>
          <w:tcPr>
            <w:tcW w:w="2835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Mass of ball (g)</w:t>
            </w: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12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C21E55" w:rsidRPr="00C26A33" w:rsidTr="00BA1502">
        <w:tc>
          <w:tcPr>
            <w:tcW w:w="2835" w:type="dxa"/>
            <w:vAlign w:val="center"/>
          </w:tcPr>
          <w:p w:rsidR="00C21E55" w:rsidRPr="00C26A33" w:rsidRDefault="00C21E55" w:rsidP="00BA1502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 xml:space="preserve">Change in height </w:t>
            </w:r>
            <w:r w:rsidR="00BA1502">
              <w:rPr>
                <w:rFonts w:ascii="Times New Roman" w:hAnsi="Times New Roman" w:cs="Times New Roman"/>
                <w:sz w:val="24"/>
                <w:szCs w:val="24"/>
              </w:rPr>
              <w:t xml:space="preserve">(h) </w:t>
            </w: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(cm)</w:t>
            </w: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2" w:type="dxa"/>
          </w:tcPr>
          <w:p w:rsidR="00C21E55" w:rsidRPr="00C26A33" w:rsidRDefault="00C21E55" w:rsidP="00C26A33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D7C1D" w:rsidRPr="00C26A33" w:rsidRDefault="000D7C1D" w:rsidP="00C26A33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1506"/>
        <w:jc w:val="both"/>
        <w:rPr>
          <w:rFonts w:ascii="Times New Roman" w:hAnsi="Times New Roman" w:cs="Times New Roman"/>
          <w:sz w:val="24"/>
          <w:szCs w:val="24"/>
        </w:rPr>
      </w:pPr>
    </w:p>
    <w:p w:rsidR="00C26A33" w:rsidRDefault="00C26A3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67582" w:rsidRDefault="00C21E55" w:rsidP="00C26A33">
      <w:pPr>
        <w:pStyle w:val="ListParagraph"/>
        <w:numPr>
          <w:ilvl w:val="0"/>
          <w:numId w:val="3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lastRenderedPageBreak/>
        <w:t>i)</w:t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B67582" w:rsidRPr="00C26A33">
        <w:rPr>
          <w:rFonts w:ascii="Times New Roman" w:hAnsi="Times New Roman" w:cs="Times New Roman"/>
          <w:sz w:val="24"/>
          <w:szCs w:val="24"/>
        </w:rPr>
        <w:t xml:space="preserve"> </w:t>
      </w:r>
      <w:r w:rsidRPr="00C26A33">
        <w:rPr>
          <w:rFonts w:ascii="Times New Roman" w:hAnsi="Times New Roman" w:cs="Times New Roman"/>
          <w:sz w:val="24"/>
          <w:szCs w:val="24"/>
        </w:rPr>
        <w:t>Plot a graph of mass(m) on the  (y-axis) against change of water level</w:t>
      </w:r>
      <w:r w:rsidR="00BA1502">
        <w:rPr>
          <w:rFonts w:ascii="Times New Roman" w:hAnsi="Times New Roman" w:cs="Times New Roman"/>
          <w:sz w:val="24"/>
          <w:szCs w:val="24"/>
        </w:rPr>
        <w:t>(h)</w:t>
      </w:r>
      <w:r w:rsidRPr="00C26A33">
        <w:rPr>
          <w:rFonts w:ascii="Times New Roman" w:hAnsi="Times New Roman" w:cs="Times New Roman"/>
          <w:sz w:val="24"/>
          <w:szCs w:val="24"/>
        </w:rPr>
        <w:t xml:space="preserve"> on the (x- axis) (5 marks)</w:t>
      </w:r>
    </w:p>
    <w:p w:rsidR="00FC4369" w:rsidRDefault="00AC1845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pict>
          <v:shape id="_x0000_s1031" type="#_x0000_t75" style="position:absolute;left:0;text-align:left;margin-left:-1.5pt;margin-top:.05pt;width:522.1pt;height:560.2pt;z-index:251665408">
            <v:imagedata r:id="rId10" o:title="" croptop="14850f"/>
          </v:shape>
          <o:OLEObject Type="Embed" ProgID="Visio.Drawing.5" ShapeID="_x0000_s1031" DrawAspect="Content" ObjectID="_1497278351" r:id="rId11"/>
        </w:pict>
      </w: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C21E55" w:rsidRPr="00C26A33" w:rsidRDefault="0013437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="00C21E55" w:rsidRPr="00C26A33">
        <w:rPr>
          <w:rFonts w:ascii="Times New Roman" w:hAnsi="Times New Roman" w:cs="Times New Roman"/>
          <w:sz w:val="24"/>
          <w:szCs w:val="24"/>
        </w:rPr>
        <w:t>ii)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2C5001" w:rsidRPr="00C26A33">
        <w:rPr>
          <w:rFonts w:ascii="Times New Roman" w:hAnsi="Times New Roman" w:cs="Times New Roman"/>
          <w:sz w:val="24"/>
          <w:szCs w:val="24"/>
        </w:rPr>
        <w:t xml:space="preserve"> Determine the slope of the graph.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2C5001" w:rsidRPr="00C26A33">
        <w:rPr>
          <w:rFonts w:ascii="Times New Roman" w:hAnsi="Times New Roman" w:cs="Times New Roman"/>
          <w:sz w:val="24"/>
          <w:szCs w:val="24"/>
        </w:rPr>
        <w:t xml:space="preserve"> (3 mark</w:t>
      </w:r>
      <w:r w:rsidR="00FC4369">
        <w:rPr>
          <w:rFonts w:ascii="Times New Roman" w:hAnsi="Times New Roman" w:cs="Times New Roman"/>
          <w:sz w:val="24"/>
          <w:szCs w:val="24"/>
        </w:rPr>
        <w:t>s</w:t>
      </w:r>
      <w:r w:rsidR="002C5001" w:rsidRPr="00C26A33">
        <w:rPr>
          <w:rFonts w:ascii="Times New Roman" w:hAnsi="Times New Roman" w:cs="Times New Roman"/>
          <w:sz w:val="24"/>
          <w:szCs w:val="24"/>
        </w:rPr>
        <w:t>)</w:t>
      </w:r>
    </w:p>
    <w:p w:rsidR="00FC4369" w:rsidRDefault="00FC436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21E55" w:rsidRPr="00C26A33" w:rsidRDefault="002C5001" w:rsidP="00C26A33">
      <w:pPr>
        <w:pStyle w:val="ListParagraph"/>
        <w:numPr>
          <w:ilvl w:val="0"/>
          <w:numId w:val="3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lastRenderedPageBreak/>
        <w:t>i)</w:t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 xml:space="preserve"> Given the equation m=</w:t>
      </w:r>
      <w:r w:rsidRPr="00C26A33">
        <w:rPr>
          <w:rFonts w:ascii="Times New Roman" w:hAnsi="Times New Roman" w:cs="Times New Roman"/>
          <w:sz w:val="24"/>
          <w:szCs w:val="24"/>
        </w:rPr>
        <w:sym w:font="Symbol" w:char="F072"/>
      </w:r>
      <w:r w:rsidR="00B207C5" w:rsidRPr="00C26A33">
        <w:rPr>
          <w:rFonts w:ascii="Times New Roman" w:hAnsi="Times New Roman" w:cs="Times New Roman"/>
          <w:sz w:val="24"/>
          <w:szCs w:val="24"/>
        </w:rPr>
        <w:t>AH</w:t>
      </w:r>
      <w:r w:rsidR="00BA1502">
        <w:rPr>
          <w:rFonts w:ascii="Times New Roman" w:hAnsi="Times New Roman" w:cs="Times New Roman"/>
          <w:sz w:val="24"/>
          <w:szCs w:val="24"/>
        </w:rPr>
        <w:t xml:space="preserve"> </w:t>
      </w:r>
      <w:r w:rsidR="00BA1502">
        <w:rPr>
          <w:rFonts w:ascii="Times New Roman" w:hAnsi="Times New Roman" w:cs="Times New Roman"/>
          <w:sz w:val="24"/>
          <w:szCs w:val="24"/>
        </w:rPr>
        <w:sym w:font="Symbol" w:char="F02D"/>
      </w:r>
      <w:r w:rsidR="00BA1502">
        <w:rPr>
          <w:rFonts w:ascii="Times New Roman" w:hAnsi="Times New Roman" w:cs="Times New Roman"/>
          <w:sz w:val="24"/>
          <w:szCs w:val="24"/>
        </w:rPr>
        <w:t xml:space="preserve"> </w:t>
      </w:r>
      <w:r w:rsidR="00B207C5" w:rsidRPr="00C26A33">
        <w:rPr>
          <w:rFonts w:ascii="Times New Roman" w:hAnsi="Times New Roman" w:cs="Times New Roman"/>
          <w:sz w:val="24"/>
          <w:szCs w:val="24"/>
        </w:rPr>
        <w:t>M</w:t>
      </w:r>
      <w:r w:rsidR="00B207C5" w:rsidRPr="00C26A33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 where;</w:t>
      </w:r>
    </w:p>
    <w:p w:rsidR="00B207C5" w:rsidRPr="00C26A33" w:rsidRDefault="0013437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B207C5" w:rsidRPr="00C26A33">
        <w:rPr>
          <w:rFonts w:ascii="Times New Roman" w:hAnsi="Times New Roman" w:cs="Times New Roman"/>
          <w:sz w:val="24"/>
          <w:szCs w:val="24"/>
        </w:rPr>
        <w:t>m</w:t>
      </w:r>
      <w:r w:rsidR="00FC4369">
        <w:rPr>
          <w:rFonts w:ascii="Times New Roman" w:hAnsi="Times New Roman" w:cs="Times New Roman"/>
          <w:sz w:val="24"/>
          <w:szCs w:val="24"/>
        </w:rPr>
        <w:t xml:space="preserve"> </w:t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= mass of the ball in </w:t>
      </w:r>
      <w:r w:rsidR="00BA1502">
        <w:rPr>
          <w:rFonts w:ascii="Times New Roman" w:hAnsi="Times New Roman" w:cs="Times New Roman"/>
          <w:sz w:val="24"/>
          <w:szCs w:val="24"/>
        </w:rPr>
        <w:t>the</w:t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 test tube,</w:t>
      </w:r>
    </w:p>
    <w:p w:rsidR="00B207C5" w:rsidRPr="00C26A33" w:rsidRDefault="0013437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B207C5" w:rsidRPr="00C26A33">
        <w:rPr>
          <w:rFonts w:ascii="Times New Roman" w:hAnsi="Times New Roman" w:cs="Times New Roman"/>
          <w:sz w:val="24"/>
          <w:szCs w:val="24"/>
        </w:rPr>
        <w:t>A</w:t>
      </w:r>
      <w:r w:rsidR="00FC4369">
        <w:rPr>
          <w:rFonts w:ascii="Times New Roman" w:hAnsi="Times New Roman" w:cs="Times New Roman"/>
          <w:sz w:val="24"/>
          <w:szCs w:val="24"/>
        </w:rPr>
        <w:t xml:space="preserve"> </w:t>
      </w:r>
      <w:r w:rsidR="00B207C5" w:rsidRPr="00C26A33">
        <w:rPr>
          <w:rFonts w:ascii="Times New Roman" w:hAnsi="Times New Roman" w:cs="Times New Roman"/>
          <w:sz w:val="24"/>
          <w:szCs w:val="24"/>
        </w:rPr>
        <w:t>-</w:t>
      </w:r>
      <w:r w:rsidR="00FC4369">
        <w:rPr>
          <w:rFonts w:ascii="Times New Roman" w:hAnsi="Times New Roman" w:cs="Times New Roman"/>
          <w:sz w:val="24"/>
          <w:szCs w:val="24"/>
        </w:rPr>
        <w:t xml:space="preserve"> </w:t>
      </w:r>
      <w:r w:rsidR="00FC4369" w:rsidRPr="00C26A33">
        <w:rPr>
          <w:rFonts w:ascii="Times New Roman" w:hAnsi="Times New Roman" w:cs="Times New Roman"/>
          <w:sz w:val="24"/>
          <w:szCs w:val="24"/>
        </w:rPr>
        <w:t>Area</w:t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 of cross section of the measuring cylinder,</w:t>
      </w:r>
    </w:p>
    <w:p w:rsidR="00B207C5" w:rsidRPr="00C26A33" w:rsidRDefault="0013437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B207C5" w:rsidRPr="00C26A33">
        <w:rPr>
          <w:rFonts w:ascii="Times New Roman" w:hAnsi="Times New Roman" w:cs="Times New Roman"/>
          <w:sz w:val="24"/>
          <w:szCs w:val="24"/>
        </w:rPr>
        <w:sym w:font="Symbol" w:char="F072"/>
      </w:r>
      <w:r w:rsidR="00FC4369">
        <w:rPr>
          <w:rFonts w:ascii="Times New Roman" w:hAnsi="Times New Roman" w:cs="Times New Roman"/>
          <w:sz w:val="24"/>
          <w:szCs w:val="24"/>
        </w:rPr>
        <w:t xml:space="preserve"> </w:t>
      </w:r>
      <w:r w:rsidR="00B207C5" w:rsidRPr="00C26A33">
        <w:rPr>
          <w:rFonts w:ascii="Times New Roman" w:hAnsi="Times New Roman" w:cs="Times New Roman"/>
          <w:sz w:val="24"/>
          <w:szCs w:val="24"/>
        </w:rPr>
        <w:t>-</w:t>
      </w:r>
      <w:r w:rsidR="00FC4369">
        <w:rPr>
          <w:rFonts w:ascii="Times New Roman" w:hAnsi="Times New Roman" w:cs="Times New Roman"/>
          <w:sz w:val="24"/>
          <w:szCs w:val="24"/>
        </w:rPr>
        <w:t xml:space="preserve"> </w:t>
      </w:r>
      <w:r w:rsidR="00FC4369" w:rsidRPr="00C26A33">
        <w:rPr>
          <w:rFonts w:ascii="Times New Roman" w:hAnsi="Times New Roman" w:cs="Times New Roman"/>
          <w:sz w:val="24"/>
          <w:szCs w:val="24"/>
        </w:rPr>
        <w:t>Density</w:t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 of water.</w:t>
      </w:r>
    </w:p>
    <w:p w:rsidR="00B207C5" w:rsidRPr="00C26A33" w:rsidRDefault="0013437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B207C5" w:rsidRPr="00C26A33">
        <w:rPr>
          <w:rFonts w:ascii="Times New Roman" w:hAnsi="Times New Roman" w:cs="Times New Roman"/>
          <w:sz w:val="24"/>
          <w:szCs w:val="24"/>
        </w:rPr>
        <w:t>M</w:t>
      </w:r>
      <w:r w:rsidR="00FC4369" w:rsidRPr="00FC4369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 w:rsidR="00FC4369">
        <w:rPr>
          <w:rFonts w:ascii="Times New Roman" w:hAnsi="Times New Roman" w:cs="Times New Roman"/>
          <w:sz w:val="24"/>
          <w:szCs w:val="24"/>
        </w:rPr>
        <w:t xml:space="preserve"> </w:t>
      </w:r>
      <w:r w:rsidR="00B207C5" w:rsidRPr="00C26A33">
        <w:rPr>
          <w:rFonts w:ascii="Times New Roman" w:hAnsi="Times New Roman" w:cs="Times New Roman"/>
          <w:sz w:val="24"/>
          <w:szCs w:val="24"/>
        </w:rPr>
        <w:t>-</w:t>
      </w:r>
      <w:r w:rsidR="00FC4369">
        <w:rPr>
          <w:rFonts w:ascii="Times New Roman" w:hAnsi="Times New Roman" w:cs="Times New Roman"/>
          <w:sz w:val="24"/>
          <w:szCs w:val="24"/>
        </w:rPr>
        <w:t xml:space="preserve"> </w:t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mass </w:t>
      </w:r>
      <w:r w:rsidR="00B6018A" w:rsidRPr="00C26A33">
        <w:rPr>
          <w:rFonts w:ascii="Times New Roman" w:hAnsi="Times New Roman" w:cs="Times New Roman"/>
          <w:sz w:val="24"/>
          <w:szCs w:val="24"/>
        </w:rPr>
        <w:t>of empty</w:t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 test tube</w:t>
      </w:r>
    </w:p>
    <w:p w:rsidR="00B207C5" w:rsidRDefault="0013437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Determine the density of the water from the </w:t>
      </w:r>
      <w:r w:rsidR="00B6018A" w:rsidRPr="00C26A33">
        <w:rPr>
          <w:rFonts w:ascii="Times New Roman" w:hAnsi="Times New Roman" w:cs="Times New Roman"/>
          <w:sz w:val="24"/>
          <w:szCs w:val="24"/>
        </w:rPr>
        <w:t>graph</w:t>
      </w:r>
      <w:r w:rsidRPr="00C26A33">
        <w:rPr>
          <w:rFonts w:ascii="Times New Roman" w:hAnsi="Times New Roman" w:cs="Times New Roman"/>
          <w:sz w:val="24"/>
          <w:szCs w:val="24"/>
        </w:rPr>
        <w:t>.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B6018A" w:rsidRPr="00C26A33">
        <w:rPr>
          <w:rFonts w:ascii="Times New Roman" w:hAnsi="Times New Roman" w:cs="Times New Roman"/>
          <w:sz w:val="24"/>
          <w:szCs w:val="24"/>
        </w:rPr>
        <w:t xml:space="preserve"> (</w:t>
      </w:r>
      <w:r w:rsidR="00B207C5" w:rsidRPr="00C26A33">
        <w:rPr>
          <w:rFonts w:ascii="Times New Roman" w:hAnsi="Times New Roman" w:cs="Times New Roman"/>
          <w:sz w:val="24"/>
          <w:szCs w:val="24"/>
        </w:rPr>
        <w:t>3 marks)</w:t>
      </w: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Pr="00C26A33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207C5" w:rsidRDefault="0013437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="00B207C5" w:rsidRPr="00C26A33">
        <w:rPr>
          <w:rFonts w:ascii="Times New Roman" w:hAnsi="Times New Roman" w:cs="Times New Roman"/>
          <w:sz w:val="24"/>
          <w:szCs w:val="24"/>
        </w:rPr>
        <w:t>ii)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 Determine the mass M</w:t>
      </w:r>
      <w:r w:rsidR="00B207C5" w:rsidRPr="00C26A33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 of the test tube when </w:t>
      </w:r>
      <w:r w:rsidR="00B6018A" w:rsidRPr="00C26A33">
        <w:rPr>
          <w:rFonts w:ascii="Times New Roman" w:hAnsi="Times New Roman" w:cs="Times New Roman"/>
          <w:sz w:val="24"/>
          <w:szCs w:val="24"/>
        </w:rPr>
        <w:t>empty</w:t>
      </w:r>
      <w:r w:rsidRPr="00C26A33">
        <w:rPr>
          <w:rFonts w:ascii="Times New Roman" w:hAnsi="Times New Roman" w:cs="Times New Roman"/>
          <w:sz w:val="24"/>
          <w:szCs w:val="24"/>
        </w:rPr>
        <w:t>.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B6018A" w:rsidRPr="00C26A33">
        <w:rPr>
          <w:rFonts w:ascii="Times New Roman" w:hAnsi="Times New Roman" w:cs="Times New Roman"/>
          <w:sz w:val="24"/>
          <w:szCs w:val="24"/>
        </w:rPr>
        <w:t xml:space="preserve"> (</w:t>
      </w:r>
      <w:r w:rsidR="00B207C5" w:rsidRPr="00C26A33">
        <w:rPr>
          <w:rFonts w:ascii="Times New Roman" w:hAnsi="Times New Roman" w:cs="Times New Roman"/>
          <w:sz w:val="24"/>
          <w:szCs w:val="24"/>
        </w:rPr>
        <w:t>2 marks)</w:t>
      </w: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Pr="00C26A33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207C5" w:rsidRPr="00C26A33" w:rsidRDefault="0013437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="00B207C5" w:rsidRPr="00C26A33">
        <w:rPr>
          <w:rFonts w:ascii="Times New Roman" w:hAnsi="Times New Roman" w:cs="Times New Roman"/>
          <w:sz w:val="24"/>
          <w:szCs w:val="24"/>
        </w:rPr>
        <w:t>iii)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B207C5" w:rsidRPr="00C26A33">
        <w:rPr>
          <w:rFonts w:ascii="Times New Roman" w:hAnsi="Times New Roman" w:cs="Times New Roman"/>
          <w:sz w:val="24"/>
          <w:szCs w:val="24"/>
        </w:rPr>
        <w:t xml:space="preserve"> State </w:t>
      </w:r>
      <w:r w:rsidR="00B6018A" w:rsidRPr="00C26A33">
        <w:rPr>
          <w:rFonts w:ascii="Times New Roman" w:hAnsi="Times New Roman" w:cs="Times New Roman"/>
          <w:sz w:val="24"/>
          <w:szCs w:val="24"/>
        </w:rPr>
        <w:t xml:space="preserve">any </w:t>
      </w:r>
      <w:r w:rsidR="00B6018A" w:rsidRPr="00FC4369">
        <w:rPr>
          <w:rFonts w:ascii="Times New Roman" w:hAnsi="Times New Roman" w:cs="Times New Roman"/>
          <w:b/>
          <w:sz w:val="24"/>
          <w:szCs w:val="24"/>
        </w:rPr>
        <w:t>one</w:t>
      </w:r>
      <w:r w:rsidR="00B6018A" w:rsidRPr="00C26A33">
        <w:rPr>
          <w:rFonts w:ascii="Times New Roman" w:hAnsi="Times New Roman" w:cs="Times New Roman"/>
          <w:sz w:val="24"/>
          <w:szCs w:val="24"/>
        </w:rPr>
        <w:t xml:space="preserve"> source of error</w:t>
      </w:r>
      <w:r w:rsidRPr="00C26A33">
        <w:rPr>
          <w:rFonts w:ascii="Times New Roman" w:hAnsi="Times New Roman" w:cs="Times New Roman"/>
          <w:sz w:val="24"/>
          <w:szCs w:val="24"/>
        </w:rPr>
        <w:t>.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B6018A" w:rsidRPr="00C26A33">
        <w:rPr>
          <w:rFonts w:ascii="Times New Roman" w:hAnsi="Times New Roman" w:cs="Times New Roman"/>
          <w:sz w:val="24"/>
          <w:szCs w:val="24"/>
        </w:rPr>
        <w:t xml:space="preserve"> (1 mark)</w:t>
      </w:r>
    </w:p>
    <w:p w:rsidR="00FC4369" w:rsidRDefault="00FC436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4392" w:rsidRPr="00C26A33" w:rsidRDefault="00B6018A" w:rsidP="00C26A33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lastRenderedPageBreak/>
        <w:t>You are provided with the following apparatus</w:t>
      </w:r>
      <w:r w:rsidR="004F428F">
        <w:rPr>
          <w:rFonts w:ascii="Times New Roman" w:hAnsi="Times New Roman" w:cs="Times New Roman"/>
          <w:sz w:val="24"/>
          <w:szCs w:val="24"/>
        </w:rPr>
        <w:t>.</w:t>
      </w:r>
      <w:r w:rsidRPr="00C26A3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6018A" w:rsidRPr="00C26A33" w:rsidRDefault="00B6018A" w:rsidP="00FC4369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Two cells</w:t>
      </w:r>
    </w:p>
    <w:p w:rsidR="00B6018A" w:rsidRPr="00C26A33" w:rsidRDefault="00B6018A" w:rsidP="00FC4369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cell holder</w:t>
      </w:r>
    </w:p>
    <w:p w:rsidR="00B6018A" w:rsidRPr="00C26A33" w:rsidRDefault="00B6018A" w:rsidP="00FC4369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bulb</w:t>
      </w:r>
    </w:p>
    <w:p w:rsidR="00B6018A" w:rsidRPr="00C26A33" w:rsidRDefault="00B6018A" w:rsidP="00FC4369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voltmeter</w:t>
      </w:r>
    </w:p>
    <w:p w:rsidR="00B6018A" w:rsidRPr="00C26A33" w:rsidRDefault="00B6018A" w:rsidP="00FC4369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n ammeter</w:t>
      </w:r>
    </w:p>
    <w:p w:rsidR="00B6018A" w:rsidRPr="00C26A33" w:rsidRDefault="00B6018A" w:rsidP="00FC4369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switch</w:t>
      </w:r>
    </w:p>
    <w:p w:rsidR="00B6018A" w:rsidRPr="00C26A33" w:rsidRDefault="00B6018A" w:rsidP="00FC4369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mounted wi</w:t>
      </w:r>
      <w:r w:rsidR="004F428F">
        <w:rPr>
          <w:rFonts w:ascii="Times New Roman" w:hAnsi="Times New Roman" w:cs="Times New Roman"/>
          <w:sz w:val="24"/>
          <w:szCs w:val="24"/>
        </w:rPr>
        <w:t>re</w:t>
      </w:r>
      <w:r w:rsidRPr="00C26A33">
        <w:rPr>
          <w:rFonts w:ascii="Times New Roman" w:hAnsi="Times New Roman" w:cs="Times New Roman"/>
          <w:sz w:val="24"/>
          <w:szCs w:val="24"/>
        </w:rPr>
        <w:t xml:space="preserve"> labelled PQ</w:t>
      </w:r>
    </w:p>
    <w:p w:rsidR="00B6018A" w:rsidRPr="00C26A33" w:rsidRDefault="00B6018A" w:rsidP="00FC4369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A micrometre screw gauge</w:t>
      </w:r>
    </w:p>
    <w:p w:rsidR="00FA7D02" w:rsidRDefault="00B6018A" w:rsidP="00FC4369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7 connecting wires</w:t>
      </w:r>
    </w:p>
    <w:p w:rsidR="007D5271" w:rsidRPr="00C26A33" w:rsidRDefault="007D5271" w:rsidP="007D5271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FA7D02" w:rsidRPr="00C26A33" w:rsidRDefault="00FA7D02" w:rsidP="00FC4369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Set up the apparatus as shown in the circuit below</w:t>
      </w:r>
      <w:r w:rsidR="004F428F">
        <w:rPr>
          <w:rFonts w:ascii="Times New Roman" w:hAnsi="Times New Roman" w:cs="Times New Roman"/>
          <w:sz w:val="24"/>
          <w:szCs w:val="24"/>
        </w:rPr>
        <w:t>.</w:t>
      </w:r>
    </w:p>
    <w:p w:rsidR="00AE497A" w:rsidRPr="00C26A33" w:rsidRDefault="00A9155E" w:rsidP="00C26A33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object w:dxaOrig="6028" w:dyaOrig="3375">
          <v:shape id="_x0000_i1028" type="#_x0000_t75" style="width:287.35pt;height:161.55pt" o:ole="">
            <v:imagedata r:id="rId12" o:title=""/>
          </v:shape>
          <o:OLEObject Type="Embed" ProgID="CorelDRAW.Graphic.13" ShapeID="_x0000_i1028" DrawAspect="Content" ObjectID="_1497278350" r:id="rId13"/>
        </w:object>
      </w:r>
    </w:p>
    <w:p w:rsidR="00FA7D02" w:rsidRPr="00C26A33" w:rsidRDefault="00FA7D02" w:rsidP="00FC4369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With the crocodile clip at P (i.e.) L=100cm take the voltmeter reading (</w:t>
      </w:r>
      <w:r w:rsidR="004F428F">
        <w:rPr>
          <w:rFonts w:ascii="Times New Roman" w:hAnsi="Times New Roman" w:cs="Times New Roman"/>
          <w:sz w:val="24"/>
          <w:szCs w:val="24"/>
        </w:rPr>
        <w:t>V</w:t>
      </w:r>
      <w:r w:rsidRPr="00C26A33">
        <w:rPr>
          <w:rFonts w:ascii="Times New Roman" w:hAnsi="Times New Roman" w:cs="Times New Roman"/>
          <w:sz w:val="24"/>
          <w:szCs w:val="24"/>
        </w:rPr>
        <w:t xml:space="preserve">) and Ammeter reading (I). </w:t>
      </w:r>
      <w:r w:rsidR="004F428F">
        <w:rPr>
          <w:rFonts w:ascii="Times New Roman" w:hAnsi="Times New Roman" w:cs="Times New Roman"/>
          <w:sz w:val="24"/>
          <w:szCs w:val="24"/>
        </w:rPr>
        <w:t>R</w:t>
      </w:r>
      <w:r w:rsidRPr="00C26A33">
        <w:rPr>
          <w:rFonts w:ascii="Times New Roman" w:hAnsi="Times New Roman" w:cs="Times New Roman"/>
          <w:sz w:val="24"/>
          <w:szCs w:val="24"/>
        </w:rPr>
        <w:t>ecord V and I in the table below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701"/>
        <w:gridCol w:w="1042"/>
        <w:gridCol w:w="1141"/>
        <w:gridCol w:w="1141"/>
        <w:gridCol w:w="1141"/>
        <w:gridCol w:w="1142"/>
        <w:gridCol w:w="1117"/>
      </w:tblGrid>
      <w:tr w:rsidR="001F0EF2" w:rsidRPr="00C26A33" w:rsidTr="00FC4369">
        <w:tc>
          <w:tcPr>
            <w:tcW w:w="1701" w:type="dxa"/>
          </w:tcPr>
          <w:p w:rsidR="00FA7D02" w:rsidRPr="00C26A33" w:rsidRDefault="00FA7D02" w:rsidP="00C26A33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Length L(cm)</w:t>
            </w:r>
          </w:p>
        </w:tc>
        <w:tc>
          <w:tcPr>
            <w:tcW w:w="1042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141" w:type="dxa"/>
          </w:tcPr>
          <w:p w:rsidR="00FA7D02" w:rsidRPr="00C26A33" w:rsidRDefault="00793811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141" w:type="dxa"/>
          </w:tcPr>
          <w:p w:rsidR="00FA7D02" w:rsidRPr="00C26A33" w:rsidRDefault="00793811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141" w:type="dxa"/>
          </w:tcPr>
          <w:p w:rsidR="00FA7D02" w:rsidRPr="00C26A33" w:rsidRDefault="00793811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142" w:type="dxa"/>
          </w:tcPr>
          <w:p w:rsidR="00FA7D02" w:rsidRPr="00C26A33" w:rsidRDefault="00793811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17" w:type="dxa"/>
          </w:tcPr>
          <w:p w:rsidR="00FA7D02" w:rsidRPr="00C26A33" w:rsidRDefault="00793811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1F0EF2" w:rsidRPr="00C26A33" w:rsidTr="00FC4369">
        <w:tc>
          <w:tcPr>
            <w:tcW w:w="1701" w:type="dxa"/>
          </w:tcPr>
          <w:p w:rsidR="00FA7D02" w:rsidRPr="00C26A33" w:rsidRDefault="00FA7D02" w:rsidP="00C26A33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Voltage V(V)</w:t>
            </w:r>
          </w:p>
        </w:tc>
        <w:tc>
          <w:tcPr>
            <w:tcW w:w="1042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1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1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1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2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7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F0EF2" w:rsidRPr="00C26A33" w:rsidTr="00FC4369">
        <w:tc>
          <w:tcPr>
            <w:tcW w:w="1701" w:type="dxa"/>
          </w:tcPr>
          <w:p w:rsidR="00FA7D02" w:rsidRPr="00C26A33" w:rsidRDefault="00FA7D02" w:rsidP="00C26A33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26A33">
              <w:rPr>
                <w:rFonts w:ascii="Times New Roman" w:hAnsi="Times New Roman" w:cs="Times New Roman"/>
                <w:sz w:val="24"/>
                <w:szCs w:val="24"/>
              </w:rPr>
              <w:t>Current I (A)</w:t>
            </w:r>
          </w:p>
        </w:tc>
        <w:tc>
          <w:tcPr>
            <w:tcW w:w="1042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1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1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1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2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7" w:type="dxa"/>
          </w:tcPr>
          <w:p w:rsidR="00FA7D02" w:rsidRPr="00C26A33" w:rsidRDefault="00FA7D02" w:rsidP="00FC4369">
            <w:pPr>
              <w:tabs>
                <w:tab w:val="left" w:pos="426"/>
                <w:tab w:val="left" w:pos="851"/>
                <w:tab w:val="left" w:pos="1276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C4369" w:rsidRDefault="0013437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</w:p>
    <w:p w:rsidR="001F0EF2" w:rsidRPr="00C26A33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Repeat the procedure in (b) above for the lengths shown and complete the table</w:t>
      </w:r>
      <w:r w:rsidR="004F428F">
        <w:rPr>
          <w:rFonts w:ascii="Times New Roman" w:hAnsi="Times New Roman" w:cs="Times New Roman"/>
          <w:sz w:val="24"/>
          <w:szCs w:val="24"/>
        </w:rPr>
        <w:t>.</w:t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(5marks)</w:t>
      </w:r>
    </w:p>
    <w:p w:rsidR="001F0EF2" w:rsidRPr="00C26A33" w:rsidRDefault="001F0EF2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c)</w:t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 xml:space="preserve">State the changes you observe on the bulb as </w:t>
      </w:r>
      <w:r w:rsidRPr="00C26A33">
        <w:rPr>
          <w:rFonts w:ascii="Times New Roman" w:hAnsi="Times New Roman" w:cs="Times New Roman"/>
          <w:b/>
          <w:sz w:val="24"/>
          <w:szCs w:val="24"/>
        </w:rPr>
        <w:t>L</w:t>
      </w:r>
      <w:r w:rsidRPr="00C26A33">
        <w:rPr>
          <w:rFonts w:ascii="Times New Roman" w:hAnsi="Times New Roman" w:cs="Times New Roman"/>
          <w:sz w:val="24"/>
          <w:szCs w:val="24"/>
        </w:rPr>
        <w:t xml:space="preserve"> decreases from</w:t>
      </w:r>
      <w:r w:rsidRPr="00C26A33">
        <w:rPr>
          <w:rFonts w:ascii="Times New Roman" w:hAnsi="Times New Roman" w:cs="Times New Roman"/>
          <w:b/>
          <w:sz w:val="24"/>
          <w:szCs w:val="24"/>
        </w:rPr>
        <w:t xml:space="preserve"> P</w:t>
      </w:r>
      <w:r w:rsidRP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>(1mark)</w:t>
      </w:r>
    </w:p>
    <w:p w:rsidR="00622973" w:rsidRPr="00C26A33" w:rsidRDefault="00FC4369" w:rsidP="00FC4369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FC4369" w:rsidRDefault="00FC436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F0EF2" w:rsidRDefault="001F0EF2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lastRenderedPageBreak/>
        <w:t>d)</w:t>
      </w:r>
      <w:r w:rsidR="00134379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 xml:space="preserve"> Plot a graph of voltage</w:t>
      </w:r>
      <w:r w:rsidR="004F428F">
        <w:rPr>
          <w:rFonts w:ascii="Times New Roman" w:hAnsi="Times New Roman" w:cs="Times New Roman"/>
          <w:sz w:val="24"/>
          <w:szCs w:val="24"/>
        </w:rPr>
        <w:t xml:space="preserve"> (V)</w:t>
      </w:r>
      <w:r w:rsidRPr="00C26A33">
        <w:rPr>
          <w:rFonts w:ascii="Times New Roman" w:hAnsi="Times New Roman" w:cs="Times New Roman"/>
          <w:sz w:val="24"/>
          <w:szCs w:val="24"/>
        </w:rPr>
        <w:t xml:space="preserve"> against length (cm)</w:t>
      </w:r>
      <w:r w:rsidR="004F428F">
        <w:rPr>
          <w:rFonts w:ascii="Times New Roman" w:hAnsi="Times New Roman" w:cs="Times New Roman"/>
          <w:sz w:val="24"/>
          <w:szCs w:val="24"/>
        </w:rPr>
        <w:t>.</w:t>
      </w:r>
      <w:r w:rsidRP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>(5marks)</w:t>
      </w:r>
    </w:p>
    <w:p w:rsidR="00FC4369" w:rsidRDefault="00AC1845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pict>
          <v:shape id="_x0000_s1032" type="#_x0000_t75" style="position:absolute;left:0;text-align:left;margin-left:.9pt;margin-top:2.8pt;width:517.9pt;height:602.05pt;z-index:251666432">
            <v:imagedata r:id="rId10" o:title="" croptop="14850f"/>
          </v:shape>
          <o:OLEObject Type="Embed" ProgID="Visio.Drawing.5" ShapeID="_x0000_s1032" DrawAspect="Content" ObjectID="_1497278352" r:id="rId14"/>
        </w:pict>
      </w: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Pr="00C26A33" w:rsidRDefault="00FC4369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0EF2" w:rsidRDefault="001F0EF2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e)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 xml:space="preserve"> What physical quantity is represented by the slope of the graph at any given point</w:t>
      </w:r>
      <w:r w:rsidR="004F428F">
        <w:rPr>
          <w:rFonts w:ascii="Times New Roman" w:hAnsi="Times New Roman" w:cs="Times New Roman"/>
          <w:sz w:val="24"/>
          <w:szCs w:val="24"/>
        </w:rPr>
        <w:t>?</w:t>
      </w:r>
      <w:r w:rsidRP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>(1mark)</w:t>
      </w:r>
    </w:p>
    <w:p w:rsidR="00FC4369" w:rsidRPr="00C26A33" w:rsidRDefault="00FC4369" w:rsidP="00FC4369">
      <w:pPr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FC4369" w:rsidRDefault="00FC436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F0EF2" w:rsidRDefault="001F0EF2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lastRenderedPageBreak/>
        <w:t>f)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 xml:space="preserve"> Use your graph to describe how the physical quantity </w:t>
      </w:r>
      <w:r w:rsidR="004F428F">
        <w:rPr>
          <w:rFonts w:ascii="Times New Roman" w:hAnsi="Times New Roman" w:cs="Times New Roman"/>
          <w:sz w:val="24"/>
          <w:szCs w:val="24"/>
        </w:rPr>
        <w:t>i</w:t>
      </w:r>
      <w:r w:rsidRPr="00C26A33">
        <w:rPr>
          <w:rFonts w:ascii="Times New Roman" w:hAnsi="Times New Roman" w:cs="Times New Roman"/>
          <w:sz w:val="24"/>
          <w:szCs w:val="24"/>
        </w:rPr>
        <w:t>n (e) is affected as the current increases. Explain why</w:t>
      </w:r>
      <w:r w:rsidR="004F428F">
        <w:rPr>
          <w:rFonts w:ascii="Times New Roman" w:hAnsi="Times New Roman" w:cs="Times New Roman"/>
          <w:sz w:val="24"/>
          <w:szCs w:val="24"/>
        </w:rPr>
        <w:t>.</w:t>
      </w:r>
      <w:r w:rsidRP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>(1mark)</w:t>
      </w:r>
    </w:p>
    <w:p w:rsidR="00FC4369" w:rsidRPr="00C26A33" w:rsidRDefault="00FC4369" w:rsidP="00FC4369">
      <w:pPr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1F0EF2" w:rsidRDefault="001F0EF2" w:rsidP="00FC4369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>g)</w:t>
      </w:r>
      <w:r w:rsidR="00027E92" w:rsidRPr="00C26A33">
        <w:rPr>
          <w:rFonts w:ascii="Times New Roman" w:hAnsi="Times New Roman" w:cs="Times New Roman"/>
          <w:sz w:val="24"/>
          <w:szCs w:val="24"/>
        </w:rPr>
        <w:t xml:space="preserve"> </w:t>
      </w:r>
      <w:r w:rsidR="00622973" w:rsidRPr="00C26A33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C26A33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Pr="00C26A33">
        <w:rPr>
          <w:rFonts w:ascii="Times New Roman" w:hAnsi="Times New Roman" w:cs="Times New Roman"/>
          <w:sz w:val="24"/>
          <w:szCs w:val="24"/>
        </w:rPr>
        <w:t>)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>Given the same apparatus as in (a)(i), draw a diagram of a circuit you would use to determine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 xml:space="preserve">the current through the resistance wire and the </w:t>
      </w:r>
      <w:proofErr w:type="spellStart"/>
      <w:r w:rsidRPr="00C26A33">
        <w:rPr>
          <w:rFonts w:ascii="Times New Roman" w:hAnsi="Times New Roman" w:cs="Times New Roman"/>
          <w:sz w:val="24"/>
          <w:szCs w:val="24"/>
        </w:rPr>
        <w:t>p.d</w:t>
      </w:r>
      <w:proofErr w:type="spellEnd"/>
      <w:r w:rsidRPr="00C26A33">
        <w:rPr>
          <w:rFonts w:ascii="Times New Roman" w:hAnsi="Times New Roman" w:cs="Times New Roman"/>
          <w:sz w:val="24"/>
          <w:szCs w:val="24"/>
        </w:rPr>
        <w:t xml:space="preserve"> across it.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>(2marks)</w:t>
      </w:r>
    </w:p>
    <w:p w:rsidR="00FC4369" w:rsidRDefault="00FC4369" w:rsidP="00FC4369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Default="00FC4369" w:rsidP="00FC4369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4369" w:rsidRPr="00C26A33" w:rsidRDefault="00FC4369" w:rsidP="00FC4369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0EF2" w:rsidRPr="00C26A33" w:rsidRDefault="00027E92" w:rsidP="00FC4369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ii)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Set the circuit you have drawn. Record the ammeter reading, </w:t>
      </w:r>
      <w:r w:rsidR="001F0EF2" w:rsidRPr="00C26A33">
        <w:rPr>
          <w:rFonts w:ascii="Times New Roman" w:hAnsi="Times New Roman" w:cs="Times New Roman"/>
          <w:b/>
          <w:sz w:val="24"/>
          <w:szCs w:val="24"/>
        </w:rPr>
        <w:t>I</w:t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 and the Voltmeter reading, </w:t>
      </w:r>
      <w:r w:rsidR="001F0EF2" w:rsidRPr="00C26A33">
        <w:rPr>
          <w:rFonts w:ascii="Times New Roman" w:hAnsi="Times New Roman" w:cs="Times New Roman"/>
          <w:b/>
          <w:sz w:val="24"/>
          <w:szCs w:val="24"/>
        </w:rPr>
        <w:t xml:space="preserve">V </w:t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when 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4F428F">
        <w:rPr>
          <w:rFonts w:ascii="Times New Roman" w:hAnsi="Times New Roman" w:cs="Times New Roman"/>
          <w:sz w:val="24"/>
          <w:szCs w:val="24"/>
        </w:rPr>
        <w:t xml:space="preserve">L </w:t>
      </w:r>
      <w:r w:rsidR="001F0EF2" w:rsidRPr="00C26A33">
        <w:rPr>
          <w:rFonts w:ascii="Times New Roman" w:hAnsi="Times New Roman" w:cs="Times New Roman"/>
          <w:sz w:val="24"/>
          <w:szCs w:val="24"/>
        </w:rPr>
        <w:t>= 100cm.</w:t>
      </w:r>
    </w:p>
    <w:p w:rsidR="001F0EF2" w:rsidRPr="00C26A33" w:rsidRDefault="001F0EF2" w:rsidP="00FC4369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 xml:space="preserve">     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>V=______</w:t>
      </w:r>
      <w:r w:rsidR="00AF7AA3">
        <w:rPr>
          <w:rFonts w:ascii="Times New Roman" w:hAnsi="Times New Roman" w:cs="Times New Roman"/>
          <w:sz w:val="24"/>
          <w:szCs w:val="24"/>
        </w:rPr>
        <w:t>_____</w:t>
      </w:r>
      <w:r w:rsidRPr="00C26A33">
        <w:rPr>
          <w:rFonts w:ascii="Times New Roman" w:hAnsi="Times New Roman" w:cs="Times New Roman"/>
          <w:sz w:val="24"/>
          <w:szCs w:val="24"/>
        </w:rPr>
        <w:t>___</w:t>
      </w:r>
      <w:r w:rsidR="00AF7AA3">
        <w:rPr>
          <w:rFonts w:ascii="Times New Roman" w:hAnsi="Times New Roman" w:cs="Times New Roman"/>
          <w:sz w:val="24"/>
          <w:szCs w:val="24"/>
        </w:rPr>
        <w:t>____</w:t>
      </w:r>
      <w:r w:rsidRPr="00C26A33">
        <w:rPr>
          <w:rFonts w:ascii="Times New Roman" w:hAnsi="Times New Roman" w:cs="Times New Roman"/>
          <w:sz w:val="24"/>
          <w:szCs w:val="24"/>
        </w:rPr>
        <w:t>__</w:t>
      </w:r>
      <w:r w:rsidR="00AF7AA3">
        <w:rPr>
          <w:rFonts w:ascii="Times New Roman" w:hAnsi="Times New Roman" w:cs="Times New Roman"/>
          <w:sz w:val="24"/>
          <w:szCs w:val="24"/>
        </w:rPr>
        <w:t xml:space="preserve"> </w:t>
      </w:r>
      <w:r w:rsidRPr="00C26A33">
        <w:rPr>
          <w:rFonts w:ascii="Times New Roman" w:hAnsi="Times New Roman" w:cs="Times New Roman"/>
          <w:sz w:val="24"/>
          <w:szCs w:val="24"/>
        </w:rPr>
        <w:t>volts, I=_________</w:t>
      </w:r>
      <w:r w:rsidR="00AF7AA3">
        <w:rPr>
          <w:rFonts w:ascii="Times New Roman" w:hAnsi="Times New Roman" w:cs="Times New Roman"/>
          <w:sz w:val="24"/>
          <w:szCs w:val="24"/>
        </w:rPr>
        <w:t>___</w:t>
      </w:r>
      <w:r w:rsidRPr="00C26A33">
        <w:rPr>
          <w:rFonts w:ascii="Times New Roman" w:hAnsi="Times New Roman" w:cs="Times New Roman"/>
          <w:sz w:val="24"/>
          <w:szCs w:val="24"/>
        </w:rPr>
        <w:t>_______</w:t>
      </w:r>
      <w:r w:rsidR="004F428F">
        <w:rPr>
          <w:rFonts w:ascii="Times New Roman" w:hAnsi="Times New Roman" w:cs="Times New Roman"/>
          <w:sz w:val="24"/>
          <w:szCs w:val="24"/>
        </w:rPr>
        <w:t>A</w:t>
      </w:r>
      <w:r w:rsidRPr="00C26A33">
        <w:rPr>
          <w:rFonts w:ascii="Times New Roman" w:hAnsi="Times New Roman" w:cs="Times New Roman"/>
          <w:sz w:val="24"/>
          <w:szCs w:val="24"/>
        </w:rPr>
        <w:t>mperes.</w:t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="00027E92"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>(1mark)</w:t>
      </w:r>
    </w:p>
    <w:p w:rsidR="001F0EF2" w:rsidRPr="00C26A33" w:rsidRDefault="00027E92" w:rsidP="00C26A33">
      <w:pPr>
        <w:tabs>
          <w:tab w:val="left" w:pos="426"/>
          <w:tab w:val="left" w:pos="851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iii) </w:t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Using the </w:t>
      </w:r>
      <w:r w:rsidRPr="00C26A33">
        <w:rPr>
          <w:rFonts w:ascii="Times New Roman" w:hAnsi="Times New Roman" w:cs="Times New Roman"/>
          <w:sz w:val="24"/>
          <w:szCs w:val="24"/>
        </w:rPr>
        <w:t>micrometre</w:t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 screw gauge, measure the diameter D of the wire.</w:t>
      </w:r>
    </w:p>
    <w:p w:rsidR="001F0EF2" w:rsidRPr="00C26A33" w:rsidRDefault="00027E92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(Note also the total length, </w:t>
      </w:r>
      <w:r w:rsidR="004F428F">
        <w:rPr>
          <w:rFonts w:ascii="Times New Roman" w:hAnsi="Times New Roman" w:cs="Times New Roman"/>
          <w:i/>
          <w:sz w:val="24"/>
          <w:szCs w:val="24"/>
        </w:rPr>
        <w:t>l</w:t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 of the resistance</w:t>
      </w:r>
      <w:r w:rsidR="004F428F">
        <w:rPr>
          <w:rFonts w:ascii="Times New Roman" w:hAnsi="Times New Roman" w:cs="Times New Roman"/>
          <w:sz w:val="24"/>
          <w:szCs w:val="24"/>
        </w:rPr>
        <w:t xml:space="preserve"> wire</w:t>
      </w:r>
      <w:r w:rsidR="001F0EF2" w:rsidRPr="00C26A33">
        <w:rPr>
          <w:rFonts w:ascii="Times New Roman" w:hAnsi="Times New Roman" w:cs="Times New Roman"/>
          <w:sz w:val="24"/>
          <w:szCs w:val="24"/>
        </w:rPr>
        <w:t>)</w:t>
      </w:r>
    </w:p>
    <w:p w:rsidR="001F0EF2" w:rsidRPr="00C26A33" w:rsidRDefault="00027E92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D</w:t>
      </w:r>
      <w:r w:rsidR="002F7514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=</w:t>
      </w:r>
      <w:r w:rsidR="002F7514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________________</w:t>
      </w:r>
      <w:r w:rsidR="002F7514">
        <w:rPr>
          <w:rFonts w:ascii="Times New Roman" w:hAnsi="Times New Roman" w:cs="Times New Roman"/>
          <w:sz w:val="24"/>
          <w:szCs w:val="24"/>
        </w:rPr>
        <w:t xml:space="preserve"> </w:t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m </w:t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(1mark)</w:t>
      </w:r>
    </w:p>
    <w:p w:rsidR="001F0EF2" w:rsidRPr="00C26A33" w:rsidRDefault="00027E92" w:rsidP="00C26A3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1F0EF2" w:rsidRPr="00C26A33">
        <w:rPr>
          <w:rFonts w:ascii="Times New Roman" w:hAnsi="Times New Roman" w:cs="Times New Roman"/>
          <w:sz w:val="24"/>
          <w:szCs w:val="24"/>
        </w:rPr>
        <w:t>iv)</w:t>
      </w:r>
      <w:r w:rsidR="00FC4369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Calculate</w:t>
      </w:r>
      <w:proofErr w:type="gramEnd"/>
      <w:r w:rsidR="001F0EF2" w:rsidRPr="00C26A33">
        <w:rPr>
          <w:rFonts w:ascii="Times New Roman" w:hAnsi="Times New Roman" w:cs="Times New Roman"/>
          <w:sz w:val="24"/>
          <w:szCs w:val="24"/>
        </w:rPr>
        <w:t xml:space="preserve"> the quantity</w:t>
      </w:r>
    </w:p>
    <w:p w:rsidR="001F0EF2" w:rsidRPr="00C26A33" w:rsidRDefault="00622973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26A33">
        <w:rPr>
          <w:rFonts w:ascii="Times New Roman" w:hAnsi="Times New Roman" w:cs="Times New Roman"/>
          <w:sz w:val="24"/>
          <w:szCs w:val="24"/>
        </w:rPr>
        <w:tab/>
      </w:r>
      <w:r w:rsidRPr="00C26A33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W</w:t>
      </w:r>
      <w:r w:rsidR="002F7514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>=</w:t>
      </w:r>
      <w:r w:rsidR="002F7514">
        <w:rPr>
          <w:rFonts w:ascii="Times New Roman" w:hAnsi="Times New Roman" w:cs="Times New Roman"/>
          <w:sz w:val="24"/>
          <w:szCs w:val="24"/>
        </w:rPr>
        <w:tab/>
      </w:r>
      <w:r w:rsidR="001F0EF2" w:rsidRPr="00C26A33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sz w:val="32"/>
                <w:szCs w:val="32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sz w:val="32"/>
                    <w:szCs w:val="32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0.725VD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IL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r w:rsidR="001F0EF2" w:rsidRPr="00C26A33">
        <w:rPr>
          <w:rFonts w:ascii="Times New Roman" w:eastAsiaTheme="minorEastAsia" w:hAnsi="Times New Roman" w:cs="Times New Roman"/>
          <w:sz w:val="24"/>
          <w:szCs w:val="24"/>
        </w:rPr>
        <w:t xml:space="preserve">  and state the units.</w:t>
      </w:r>
      <w:r w:rsidRPr="00C26A3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26A3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26A3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26A3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26A3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26A33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26A33">
        <w:rPr>
          <w:rFonts w:ascii="Times New Roman" w:eastAsiaTheme="minorEastAsia" w:hAnsi="Times New Roman" w:cs="Times New Roman"/>
          <w:sz w:val="24"/>
          <w:szCs w:val="24"/>
        </w:rPr>
        <w:tab/>
      </w:r>
      <w:r w:rsidR="001F0EF2" w:rsidRPr="00C26A33">
        <w:rPr>
          <w:rFonts w:ascii="Times New Roman" w:eastAsiaTheme="minorEastAsia" w:hAnsi="Times New Roman" w:cs="Times New Roman"/>
          <w:sz w:val="24"/>
          <w:szCs w:val="24"/>
        </w:rPr>
        <w:t>(3marks)</w:t>
      </w:r>
    </w:p>
    <w:p w:rsidR="001F0EF2" w:rsidRPr="00C26A33" w:rsidRDefault="001F0EF2" w:rsidP="00C26A33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sectPr w:rsidR="001F0EF2" w:rsidRPr="00C26A33" w:rsidSect="002F7514">
      <w:headerReference w:type="default" r:id="rId15"/>
      <w:footerReference w:type="default" r:id="rId16"/>
      <w:footerReference w:type="first" r:id="rId17"/>
      <w:pgSz w:w="11906" w:h="16838" w:code="9"/>
      <w:pgMar w:top="720" w:right="720" w:bottom="720" w:left="720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1845" w:rsidRDefault="00AC1845" w:rsidP="00C26A33">
      <w:pPr>
        <w:spacing w:after="0" w:line="240" w:lineRule="auto"/>
      </w:pPr>
      <w:r>
        <w:separator/>
      </w:r>
    </w:p>
  </w:endnote>
  <w:endnote w:type="continuationSeparator" w:id="0">
    <w:p w:rsidR="00AC1845" w:rsidRDefault="00AC1845" w:rsidP="00C26A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  <w:b/>
        <w:sz w:val="24"/>
        <w:szCs w:val="24"/>
      </w:rPr>
      <w:id w:val="-21373257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26A33" w:rsidRPr="00C26A33" w:rsidRDefault="002F7514" w:rsidP="002F7514">
        <w:pPr>
          <w:pStyle w:val="Footer"/>
          <w:tabs>
            <w:tab w:val="clear" w:pos="9360"/>
            <w:tab w:val="right" w:pos="10490"/>
          </w:tabs>
          <w:rPr>
            <w:rFonts w:ascii="Times New Roman" w:hAnsi="Times New Roman" w:cs="Times New Roman"/>
            <w:b/>
            <w:sz w:val="24"/>
            <w:szCs w:val="24"/>
          </w:rPr>
        </w:pPr>
        <w:r w:rsidRPr="00B33424">
          <w:rPr>
            <w:rFonts w:ascii="Berlin Sans FB Demi" w:hAnsi="Berlin Sans FB Demi" w:cs="Times New Roman"/>
            <w:b/>
            <w:sz w:val="16"/>
            <w:szCs w:val="16"/>
          </w:rPr>
          <w:sym w:font="Symbol" w:char="F0D3"/>
        </w:r>
        <w:r w:rsidRPr="00B33424">
          <w:rPr>
            <w:rFonts w:ascii="Berlin Sans FB Demi" w:hAnsi="Berlin Sans FB Demi" w:cs="Times New Roman"/>
            <w:b/>
            <w:sz w:val="16"/>
            <w:szCs w:val="16"/>
          </w:rPr>
          <w:t>2015, Mutito Sub-County Form Four Joint Evaluation Test</w:t>
        </w:r>
        <w:r w:rsidR="00C26A33">
          <w:rPr>
            <w:rFonts w:ascii="Times New Roman" w:hAnsi="Times New Roman" w:cs="Times New Roman"/>
            <w:b/>
            <w:sz w:val="24"/>
            <w:szCs w:val="24"/>
          </w:rPr>
          <w:tab/>
        </w:r>
        <w:r w:rsidR="00C26A33">
          <w:rPr>
            <w:rFonts w:ascii="Times New Roman" w:hAnsi="Times New Roman" w:cs="Times New Roman"/>
            <w:b/>
            <w:sz w:val="24"/>
            <w:szCs w:val="24"/>
          </w:rPr>
          <w:tab/>
        </w:r>
        <w:r w:rsidR="00C26A33" w:rsidRPr="00C26A33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C26A33" w:rsidRPr="00C26A33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C26A33" w:rsidRPr="00C26A33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AF7AA3">
          <w:rPr>
            <w:rFonts w:ascii="Times New Roman" w:hAnsi="Times New Roman" w:cs="Times New Roman"/>
            <w:b/>
            <w:noProof/>
            <w:sz w:val="24"/>
            <w:szCs w:val="24"/>
          </w:rPr>
          <w:t>2</w:t>
        </w:r>
        <w:r w:rsidR="00C26A33" w:rsidRPr="00C26A33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7514" w:rsidRDefault="002F7514" w:rsidP="002F7514">
    <w:pPr>
      <w:pStyle w:val="Footer"/>
      <w:tabs>
        <w:tab w:val="clear" w:pos="9360"/>
        <w:tab w:val="left" w:pos="8505"/>
        <w:tab w:val="left" w:pos="9356"/>
        <w:tab w:val="left" w:pos="9639"/>
        <w:tab w:val="right" w:pos="10490"/>
      </w:tabs>
      <w:jc w:val="both"/>
    </w:pPr>
    <w:r w:rsidRPr="00B33424">
      <w:rPr>
        <w:rFonts w:ascii="Berlin Sans FB Demi" w:hAnsi="Berlin Sans FB Demi" w:cs="Times New Roman"/>
        <w:b/>
        <w:sz w:val="16"/>
        <w:szCs w:val="16"/>
      </w:rPr>
      <w:sym w:font="Symbol" w:char="F0D3"/>
    </w:r>
    <w:r w:rsidRPr="00B33424">
      <w:rPr>
        <w:rFonts w:ascii="Berlin Sans FB Demi" w:hAnsi="Berlin Sans FB Demi" w:cs="Times New Roman"/>
        <w:b/>
        <w:sz w:val="16"/>
        <w:szCs w:val="16"/>
      </w:rPr>
      <w:t>2015, Mutito Sub-County Form Four Joint Evaluation Test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4"/>
        <w:szCs w:val="20"/>
      </w:rPr>
      <w:t xml:space="preserve">      </w:t>
    </w:r>
    <w:r>
      <w:rPr>
        <w:rFonts w:ascii="Berlin Sans FB Demi" w:hAnsi="Berlin Sans FB Demi" w:cs="Times New Roman"/>
        <w:sz w:val="24"/>
        <w:szCs w:val="20"/>
      </w:rPr>
      <w:tab/>
    </w:r>
    <w:r>
      <w:rPr>
        <w:rFonts w:ascii="Berlin Sans FB Demi" w:hAnsi="Berlin Sans FB Demi" w:cs="Times New Roman"/>
        <w:sz w:val="24"/>
        <w:szCs w:val="20"/>
      </w:rPr>
      <w:tab/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1845" w:rsidRDefault="00AC1845" w:rsidP="00C26A33">
      <w:pPr>
        <w:spacing w:after="0" w:line="240" w:lineRule="auto"/>
      </w:pPr>
      <w:r>
        <w:separator/>
      </w:r>
    </w:p>
  </w:footnote>
  <w:footnote w:type="continuationSeparator" w:id="0">
    <w:p w:rsidR="00AC1845" w:rsidRDefault="00AC1845" w:rsidP="00C26A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A33" w:rsidRPr="002F7514" w:rsidRDefault="00C26A33" w:rsidP="002F7514">
    <w:pPr>
      <w:pStyle w:val="Header"/>
      <w:spacing w:line="360" w:lineRule="auto"/>
      <w:jc w:val="right"/>
      <w:rPr>
        <w:rFonts w:ascii="Berlin Sans FB Demi" w:hAnsi="Berlin Sans FB Demi" w:cs="Times New Roman"/>
        <w:sz w:val="18"/>
        <w:szCs w:val="18"/>
      </w:rPr>
    </w:pPr>
    <w:r w:rsidRPr="002F7514">
      <w:rPr>
        <w:rFonts w:ascii="Berlin Sans FB Demi" w:hAnsi="Berlin Sans FB Demi" w:cs="Times New Roman"/>
        <w:sz w:val="18"/>
        <w:szCs w:val="18"/>
      </w:rPr>
      <w:t>232/3 Physics Paper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73A8B"/>
    <w:multiLevelType w:val="hybridMultilevel"/>
    <w:tmpl w:val="54DE4D2E"/>
    <w:lvl w:ilvl="0" w:tplc="08090017">
      <w:start w:val="1"/>
      <w:numFmt w:val="lowerLetter"/>
      <w:lvlText w:val="%1)"/>
      <w:lvlJc w:val="left"/>
      <w:pPr>
        <w:ind w:left="1506" w:hanging="360"/>
      </w:pPr>
    </w:lvl>
    <w:lvl w:ilvl="1" w:tplc="08090019" w:tentative="1">
      <w:start w:val="1"/>
      <w:numFmt w:val="lowerLetter"/>
      <w:lvlText w:val="%2."/>
      <w:lvlJc w:val="left"/>
      <w:pPr>
        <w:ind w:left="2226" w:hanging="360"/>
      </w:pPr>
    </w:lvl>
    <w:lvl w:ilvl="2" w:tplc="0809001B" w:tentative="1">
      <w:start w:val="1"/>
      <w:numFmt w:val="lowerRoman"/>
      <w:lvlText w:val="%3."/>
      <w:lvlJc w:val="right"/>
      <w:pPr>
        <w:ind w:left="2946" w:hanging="180"/>
      </w:pPr>
    </w:lvl>
    <w:lvl w:ilvl="3" w:tplc="0809000F" w:tentative="1">
      <w:start w:val="1"/>
      <w:numFmt w:val="decimal"/>
      <w:lvlText w:val="%4."/>
      <w:lvlJc w:val="left"/>
      <w:pPr>
        <w:ind w:left="3666" w:hanging="360"/>
      </w:pPr>
    </w:lvl>
    <w:lvl w:ilvl="4" w:tplc="08090019" w:tentative="1">
      <w:start w:val="1"/>
      <w:numFmt w:val="lowerLetter"/>
      <w:lvlText w:val="%5."/>
      <w:lvlJc w:val="left"/>
      <w:pPr>
        <w:ind w:left="4386" w:hanging="360"/>
      </w:pPr>
    </w:lvl>
    <w:lvl w:ilvl="5" w:tplc="0809001B" w:tentative="1">
      <w:start w:val="1"/>
      <w:numFmt w:val="lowerRoman"/>
      <w:lvlText w:val="%6."/>
      <w:lvlJc w:val="right"/>
      <w:pPr>
        <w:ind w:left="5106" w:hanging="180"/>
      </w:pPr>
    </w:lvl>
    <w:lvl w:ilvl="6" w:tplc="0809000F" w:tentative="1">
      <w:start w:val="1"/>
      <w:numFmt w:val="decimal"/>
      <w:lvlText w:val="%7."/>
      <w:lvlJc w:val="left"/>
      <w:pPr>
        <w:ind w:left="5826" w:hanging="360"/>
      </w:pPr>
    </w:lvl>
    <w:lvl w:ilvl="7" w:tplc="08090019" w:tentative="1">
      <w:start w:val="1"/>
      <w:numFmt w:val="lowerLetter"/>
      <w:lvlText w:val="%8."/>
      <w:lvlJc w:val="left"/>
      <w:pPr>
        <w:ind w:left="6546" w:hanging="360"/>
      </w:pPr>
    </w:lvl>
    <w:lvl w:ilvl="8" w:tplc="080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">
    <w:nsid w:val="0FF31370"/>
    <w:multiLevelType w:val="hybridMultilevel"/>
    <w:tmpl w:val="54DE4D2E"/>
    <w:lvl w:ilvl="0" w:tplc="08090017">
      <w:start w:val="1"/>
      <w:numFmt w:val="lowerLetter"/>
      <w:lvlText w:val="%1)"/>
      <w:lvlJc w:val="left"/>
      <w:pPr>
        <w:ind w:left="1506" w:hanging="360"/>
      </w:pPr>
    </w:lvl>
    <w:lvl w:ilvl="1" w:tplc="08090019">
      <w:start w:val="1"/>
      <w:numFmt w:val="lowerLetter"/>
      <w:lvlText w:val="%2."/>
      <w:lvlJc w:val="left"/>
      <w:pPr>
        <w:ind w:left="2226" w:hanging="360"/>
      </w:pPr>
    </w:lvl>
    <w:lvl w:ilvl="2" w:tplc="0809001B">
      <w:start w:val="1"/>
      <w:numFmt w:val="lowerRoman"/>
      <w:lvlText w:val="%3."/>
      <w:lvlJc w:val="right"/>
      <w:pPr>
        <w:ind w:left="2946" w:hanging="180"/>
      </w:pPr>
    </w:lvl>
    <w:lvl w:ilvl="3" w:tplc="0809000F" w:tentative="1">
      <w:start w:val="1"/>
      <w:numFmt w:val="decimal"/>
      <w:lvlText w:val="%4."/>
      <w:lvlJc w:val="left"/>
      <w:pPr>
        <w:ind w:left="3666" w:hanging="360"/>
      </w:pPr>
    </w:lvl>
    <w:lvl w:ilvl="4" w:tplc="08090019" w:tentative="1">
      <w:start w:val="1"/>
      <w:numFmt w:val="lowerLetter"/>
      <w:lvlText w:val="%5."/>
      <w:lvlJc w:val="left"/>
      <w:pPr>
        <w:ind w:left="4386" w:hanging="360"/>
      </w:pPr>
    </w:lvl>
    <w:lvl w:ilvl="5" w:tplc="0809001B" w:tentative="1">
      <w:start w:val="1"/>
      <w:numFmt w:val="lowerRoman"/>
      <w:lvlText w:val="%6."/>
      <w:lvlJc w:val="right"/>
      <w:pPr>
        <w:ind w:left="5106" w:hanging="180"/>
      </w:pPr>
    </w:lvl>
    <w:lvl w:ilvl="6" w:tplc="0809000F" w:tentative="1">
      <w:start w:val="1"/>
      <w:numFmt w:val="decimal"/>
      <w:lvlText w:val="%7."/>
      <w:lvlJc w:val="left"/>
      <w:pPr>
        <w:ind w:left="5826" w:hanging="360"/>
      </w:pPr>
    </w:lvl>
    <w:lvl w:ilvl="7" w:tplc="08090019" w:tentative="1">
      <w:start w:val="1"/>
      <w:numFmt w:val="lowerLetter"/>
      <w:lvlText w:val="%8."/>
      <w:lvlJc w:val="left"/>
      <w:pPr>
        <w:ind w:left="6546" w:hanging="360"/>
      </w:pPr>
    </w:lvl>
    <w:lvl w:ilvl="8" w:tplc="080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2">
    <w:nsid w:val="23BC2C7E"/>
    <w:multiLevelType w:val="hybridMultilevel"/>
    <w:tmpl w:val="50509D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575A20"/>
    <w:multiLevelType w:val="hybridMultilevel"/>
    <w:tmpl w:val="6D783124"/>
    <w:lvl w:ilvl="0" w:tplc="B1BAB5AC">
      <w:numFmt w:val="bullet"/>
      <w:lvlText w:val="-"/>
      <w:lvlJc w:val="left"/>
      <w:pPr>
        <w:ind w:left="1146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4FCC7B1D"/>
    <w:multiLevelType w:val="hybridMultilevel"/>
    <w:tmpl w:val="ADC4B8BC"/>
    <w:lvl w:ilvl="0" w:tplc="930821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2081D6B"/>
    <w:multiLevelType w:val="hybridMultilevel"/>
    <w:tmpl w:val="9DD8DFA2"/>
    <w:lvl w:ilvl="0" w:tplc="08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>
    <w:nsid w:val="64223980"/>
    <w:multiLevelType w:val="hybridMultilevel"/>
    <w:tmpl w:val="59E40374"/>
    <w:lvl w:ilvl="0" w:tplc="08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>
    <w:nsid w:val="65843D81"/>
    <w:multiLevelType w:val="hybridMultilevel"/>
    <w:tmpl w:val="06380258"/>
    <w:lvl w:ilvl="0" w:tplc="B1BAB5AC">
      <w:numFmt w:val="bullet"/>
      <w:lvlText w:val="-"/>
      <w:lvlJc w:val="left"/>
      <w:pPr>
        <w:ind w:left="1146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1"/>
  </w:num>
  <w:num w:numId="4">
    <w:abstractNumId w:val="5"/>
  </w:num>
  <w:num w:numId="5">
    <w:abstractNumId w:val="0"/>
  </w:num>
  <w:num w:numId="6">
    <w:abstractNumId w:val="4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4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6796"/>
    <w:rsid w:val="00003D5B"/>
    <w:rsid w:val="00027E92"/>
    <w:rsid w:val="000D7C1D"/>
    <w:rsid w:val="000F0DDE"/>
    <w:rsid w:val="00134379"/>
    <w:rsid w:val="00142B11"/>
    <w:rsid w:val="00184392"/>
    <w:rsid w:val="001F0EF2"/>
    <w:rsid w:val="00236AA0"/>
    <w:rsid w:val="00255AD8"/>
    <w:rsid w:val="00281026"/>
    <w:rsid w:val="002C5001"/>
    <w:rsid w:val="002F7514"/>
    <w:rsid w:val="00491F9C"/>
    <w:rsid w:val="004F428F"/>
    <w:rsid w:val="00622973"/>
    <w:rsid w:val="006C6ED4"/>
    <w:rsid w:val="006E06A9"/>
    <w:rsid w:val="00793811"/>
    <w:rsid w:val="007D5271"/>
    <w:rsid w:val="008E12DD"/>
    <w:rsid w:val="00A56796"/>
    <w:rsid w:val="00A7245A"/>
    <w:rsid w:val="00A9155E"/>
    <w:rsid w:val="00AC1845"/>
    <w:rsid w:val="00AE497A"/>
    <w:rsid w:val="00AF7AA3"/>
    <w:rsid w:val="00B207C5"/>
    <w:rsid w:val="00B6018A"/>
    <w:rsid w:val="00B67582"/>
    <w:rsid w:val="00BA1502"/>
    <w:rsid w:val="00C21E55"/>
    <w:rsid w:val="00C26A33"/>
    <w:rsid w:val="00CE0D7A"/>
    <w:rsid w:val="00D0053F"/>
    <w:rsid w:val="00E378C7"/>
    <w:rsid w:val="00E64641"/>
    <w:rsid w:val="00F23472"/>
    <w:rsid w:val="00FA7D02"/>
    <w:rsid w:val="00FC4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84392"/>
    <w:pPr>
      <w:ind w:left="720"/>
      <w:contextualSpacing/>
    </w:pPr>
  </w:style>
  <w:style w:type="table" w:styleId="TableGrid">
    <w:name w:val="Table Grid"/>
    <w:basedOn w:val="TableNormal"/>
    <w:uiPriority w:val="59"/>
    <w:rsid w:val="000D7C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F0E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0EF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26A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6A33"/>
  </w:style>
  <w:style w:type="paragraph" w:styleId="Footer">
    <w:name w:val="footer"/>
    <w:basedOn w:val="Normal"/>
    <w:link w:val="FooterChar"/>
    <w:uiPriority w:val="99"/>
    <w:unhideWhenUsed/>
    <w:rsid w:val="00C26A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6A33"/>
  </w:style>
  <w:style w:type="paragraph" w:styleId="NoSpacing">
    <w:name w:val="No Spacing"/>
    <w:uiPriority w:val="1"/>
    <w:qFormat/>
    <w:rsid w:val="00FC4369"/>
    <w:pPr>
      <w:spacing w:after="0" w:line="240" w:lineRule="auto"/>
    </w:pPr>
    <w:rPr>
      <w:rFonts w:ascii="Calibri" w:eastAsia="Calibri" w:hAnsi="Calibri" w:cs="Times New Roman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84392"/>
    <w:pPr>
      <w:ind w:left="720"/>
      <w:contextualSpacing/>
    </w:pPr>
  </w:style>
  <w:style w:type="table" w:styleId="TableGrid">
    <w:name w:val="Table Grid"/>
    <w:basedOn w:val="TableNormal"/>
    <w:uiPriority w:val="59"/>
    <w:rsid w:val="000D7C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F0E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0EF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26A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6A33"/>
  </w:style>
  <w:style w:type="paragraph" w:styleId="Footer">
    <w:name w:val="footer"/>
    <w:basedOn w:val="Normal"/>
    <w:link w:val="FooterChar"/>
    <w:uiPriority w:val="99"/>
    <w:unhideWhenUsed/>
    <w:rsid w:val="00C26A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6A33"/>
  </w:style>
  <w:style w:type="paragraph" w:styleId="NoSpacing">
    <w:name w:val="No Spacing"/>
    <w:uiPriority w:val="1"/>
    <w:qFormat/>
    <w:rsid w:val="00FC4369"/>
    <w:pPr>
      <w:spacing w:after="0" w:line="240" w:lineRule="auto"/>
    </w:pPr>
    <w:rPr>
      <w:rFonts w:ascii="Calibri" w:eastAsia="Calibri" w:hAnsi="Calibri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7</Pages>
  <Words>842</Words>
  <Characters>4800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laki</dc:creator>
  <cp:lastModifiedBy>Main</cp:lastModifiedBy>
  <cp:revision>19</cp:revision>
  <dcterms:created xsi:type="dcterms:W3CDTF">2015-04-01T08:15:00Z</dcterms:created>
  <dcterms:modified xsi:type="dcterms:W3CDTF">2015-07-01T14:50:00Z</dcterms:modified>
</cp:coreProperties>
</file>